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5A554E" w14:textId="09874F3B" w:rsidR="00963192" w:rsidRDefault="00963192" w:rsidP="00963192">
      <w:pPr>
        <w:jc w:val="right"/>
        <w:rPr>
          <w:b/>
        </w:rPr>
      </w:pPr>
      <w:r>
        <w:rPr>
          <w:b/>
        </w:rPr>
        <w:t>Nathan Flack</w:t>
      </w:r>
    </w:p>
    <w:p w14:paraId="7A2C83A3" w14:textId="77777777" w:rsidR="00963192" w:rsidRDefault="00963192" w:rsidP="004A5615">
      <w:pPr>
        <w:jc w:val="center"/>
        <w:rPr>
          <w:b/>
        </w:rPr>
      </w:pPr>
    </w:p>
    <w:p w14:paraId="767D6184" w14:textId="23F7F2DB" w:rsidR="004A5615" w:rsidRDefault="004A5615" w:rsidP="004A5615">
      <w:pPr>
        <w:jc w:val="center"/>
        <w:rPr>
          <w:b/>
        </w:rPr>
      </w:pPr>
      <w:r w:rsidRPr="002F419C">
        <w:rPr>
          <w:b/>
        </w:rPr>
        <w:t>CSCE 560 Home</w:t>
      </w:r>
      <w:r>
        <w:rPr>
          <w:b/>
        </w:rPr>
        <w:t>work 4</w:t>
      </w:r>
    </w:p>
    <w:p w14:paraId="4312F01A" w14:textId="77777777" w:rsidR="004A5615" w:rsidRPr="002F419C" w:rsidRDefault="004A5615" w:rsidP="004A5615">
      <w:pPr>
        <w:jc w:val="center"/>
        <w:rPr>
          <w:b/>
        </w:rPr>
      </w:pPr>
      <w:r>
        <w:rPr>
          <w:b/>
        </w:rPr>
        <w:t>Chapter 4 – Network Layer</w:t>
      </w:r>
    </w:p>
    <w:p w14:paraId="4891E5B1" w14:textId="77777777" w:rsidR="004A5615" w:rsidRPr="002F419C" w:rsidRDefault="00986D0C" w:rsidP="004A5615">
      <w:pPr>
        <w:jc w:val="center"/>
        <w:rPr>
          <w:b/>
        </w:rPr>
      </w:pPr>
      <w:r>
        <w:rPr>
          <w:b/>
        </w:rPr>
        <w:t>Fall 1</w:t>
      </w:r>
      <w:r w:rsidR="007322B1">
        <w:rPr>
          <w:b/>
        </w:rPr>
        <w:t>8</w:t>
      </w:r>
    </w:p>
    <w:p w14:paraId="2025A5BF" w14:textId="77777777" w:rsidR="002F419C" w:rsidRDefault="002F419C" w:rsidP="002F419C">
      <w:pPr>
        <w:rPr>
          <w:b/>
          <w:bCs/>
        </w:rPr>
      </w:pPr>
    </w:p>
    <w:p w14:paraId="5F54602F" w14:textId="77777777" w:rsidR="00C50097" w:rsidRDefault="00B33B74" w:rsidP="002F419C">
      <w:pPr>
        <w:rPr>
          <w:b/>
          <w:bCs/>
        </w:rPr>
      </w:pPr>
      <w:r>
        <w:rPr>
          <w:b/>
          <w:bCs/>
        </w:rPr>
        <w:t>Assigned:</w:t>
      </w:r>
      <w:r>
        <w:rPr>
          <w:b/>
          <w:bCs/>
        </w:rPr>
        <w:tab/>
      </w:r>
      <w:r w:rsidR="007322B1">
        <w:rPr>
          <w:b/>
          <w:bCs/>
        </w:rPr>
        <w:t>Monday</w:t>
      </w:r>
      <w:r w:rsidR="004B0619">
        <w:rPr>
          <w:b/>
          <w:bCs/>
        </w:rPr>
        <w:t xml:space="preserve">, </w:t>
      </w:r>
      <w:r w:rsidR="007322B1">
        <w:rPr>
          <w:b/>
          <w:bCs/>
        </w:rPr>
        <w:t>5</w:t>
      </w:r>
      <w:r w:rsidR="0059153D">
        <w:rPr>
          <w:b/>
          <w:bCs/>
        </w:rPr>
        <w:t xml:space="preserve"> Nov</w:t>
      </w:r>
    </w:p>
    <w:p w14:paraId="42FAD612" w14:textId="77777777" w:rsidR="002F419C" w:rsidRDefault="00372BFB" w:rsidP="002F419C">
      <w:pPr>
        <w:rPr>
          <w:b/>
          <w:bCs/>
        </w:rPr>
      </w:pPr>
      <w:r>
        <w:rPr>
          <w:b/>
          <w:bCs/>
        </w:rPr>
        <w:t xml:space="preserve">Due: </w:t>
      </w:r>
      <w:r w:rsidR="00B33B74">
        <w:rPr>
          <w:b/>
          <w:bCs/>
        </w:rPr>
        <w:tab/>
      </w:r>
      <w:r w:rsidR="00B33B74">
        <w:rPr>
          <w:b/>
          <w:bCs/>
        </w:rPr>
        <w:tab/>
      </w:r>
      <w:r w:rsidR="0059153D">
        <w:rPr>
          <w:b/>
          <w:bCs/>
        </w:rPr>
        <w:t>Mon</w:t>
      </w:r>
      <w:r w:rsidR="00A475C3">
        <w:rPr>
          <w:b/>
          <w:bCs/>
        </w:rPr>
        <w:t>day</w:t>
      </w:r>
      <w:r w:rsidR="004B0619">
        <w:rPr>
          <w:b/>
          <w:bCs/>
        </w:rPr>
        <w:t xml:space="preserve">, </w:t>
      </w:r>
      <w:r w:rsidR="007155D8">
        <w:rPr>
          <w:b/>
          <w:bCs/>
        </w:rPr>
        <w:t>1</w:t>
      </w:r>
      <w:r w:rsidR="007322B1">
        <w:rPr>
          <w:b/>
          <w:bCs/>
        </w:rPr>
        <w:t>9</w:t>
      </w:r>
      <w:r w:rsidR="009E36C9">
        <w:rPr>
          <w:b/>
          <w:bCs/>
        </w:rPr>
        <w:t xml:space="preserve"> Nov</w:t>
      </w:r>
      <w:r w:rsidR="004B0619">
        <w:rPr>
          <w:b/>
          <w:bCs/>
        </w:rPr>
        <w:t xml:space="preserve">, </w:t>
      </w:r>
      <w:r w:rsidR="00986D0C">
        <w:rPr>
          <w:b/>
          <w:bCs/>
        </w:rPr>
        <w:t>1</w:t>
      </w:r>
      <w:r w:rsidR="007D363E">
        <w:rPr>
          <w:b/>
          <w:bCs/>
        </w:rPr>
        <w:t>4</w:t>
      </w:r>
      <w:r w:rsidR="004B0619">
        <w:rPr>
          <w:b/>
          <w:bCs/>
        </w:rPr>
        <w:t>00</w:t>
      </w:r>
    </w:p>
    <w:p w14:paraId="2BF35911" w14:textId="77777777" w:rsidR="002F419C" w:rsidRDefault="002F419C" w:rsidP="00372BFB"/>
    <w:p w14:paraId="31ACA390" w14:textId="77777777" w:rsidR="00B37CCF" w:rsidRPr="001804E4" w:rsidRDefault="00B37CCF" w:rsidP="00B37CCF">
      <w:r w:rsidRPr="00891FA4">
        <w:rPr>
          <w:b/>
        </w:rPr>
        <w:t>Problem 1</w:t>
      </w:r>
      <w:r w:rsidRPr="00372BFB">
        <w:t xml:space="preserve">.  </w:t>
      </w:r>
      <w:r w:rsidRPr="001804E4">
        <w:t>Chapter 4</w:t>
      </w:r>
      <w:r>
        <w:t>, R2</w:t>
      </w:r>
    </w:p>
    <w:p w14:paraId="470BA29B" w14:textId="77777777" w:rsidR="00B37CCF" w:rsidRDefault="00B37CCF" w:rsidP="00B37CCF">
      <w:r>
        <w:t>We noted that network layer functionality can be broadly divided into data plane functionality and control plane functionality.  What are the main functions of the data plane?  Of the control plane?</w:t>
      </w:r>
    </w:p>
    <w:p w14:paraId="2469DF3D" w14:textId="7E6B0550" w:rsidR="00B37CCF" w:rsidRDefault="00B37CCF" w:rsidP="00B37CCF"/>
    <w:p w14:paraId="6AB7D17C" w14:textId="596B89A7" w:rsidR="009F09C8" w:rsidRPr="009F09C8" w:rsidRDefault="009F09C8" w:rsidP="00B37CCF">
      <w:pPr>
        <w:rPr>
          <w:i/>
        </w:rPr>
      </w:pPr>
      <w:r w:rsidRPr="009F09C8">
        <w:rPr>
          <w:i/>
        </w:rPr>
        <w:t>Data plane: the data plane is concerned with forwarding packets that arrive to the router to the correct output link based on current state of the routing table.</w:t>
      </w:r>
    </w:p>
    <w:p w14:paraId="4A3344CE" w14:textId="2BE37F2F" w:rsidR="009F09C8" w:rsidRPr="009F09C8" w:rsidRDefault="009F09C8" w:rsidP="00B37CCF">
      <w:pPr>
        <w:rPr>
          <w:i/>
        </w:rPr>
      </w:pPr>
    </w:p>
    <w:p w14:paraId="5192FA93" w14:textId="07BBD618" w:rsidR="009F09C8" w:rsidRPr="009F09C8" w:rsidRDefault="009F09C8" w:rsidP="00B37CCF">
      <w:pPr>
        <w:rPr>
          <w:i/>
        </w:rPr>
      </w:pPr>
      <w:r w:rsidRPr="009F09C8">
        <w:rPr>
          <w:i/>
        </w:rPr>
        <w:t>Control plane: This plane routes packets through the network. The control plane must determine the route or path taken by packets as they flow from sender to receiver. It builds the routing tables, based on routing algorithms that are used by the data plane to route packets.</w:t>
      </w:r>
    </w:p>
    <w:p w14:paraId="12033D4F" w14:textId="77777777" w:rsidR="009F09C8" w:rsidRPr="001804E4" w:rsidRDefault="009F09C8" w:rsidP="00B37CCF"/>
    <w:p w14:paraId="0CA5F337" w14:textId="77777777" w:rsidR="00B37CCF" w:rsidRPr="001804E4" w:rsidRDefault="00B37CCF" w:rsidP="00B37CCF">
      <w:r w:rsidRPr="00891FA4">
        <w:rPr>
          <w:b/>
        </w:rPr>
        <w:t xml:space="preserve">Problem </w:t>
      </w:r>
      <w:r w:rsidR="00187F45">
        <w:rPr>
          <w:b/>
        </w:rPr>
        <w:t>2</w:t>
      </w:r>
      <w:r w:rsidRPr="00372BFB">
        <w:t xml:space="preserve">.  </w:t>
      </w:r>
      <w:r w:rsidRPr="001804E4">
        <w:t>Chapter 4</w:t>
      </w:r>
      <w:r>
        <w:t>, R3</w:t>
      </w:r>
    </w:p>
    <w:p w14:paraId="55704678" w14:textId="77777777" w:rsidR="00B37CCF" w:rsidRDefault="00B37CCF" w:rsidP="00B37CCF">
      <w:r>
        <w:t>We made a distinction between the forwarding function and the routing function performed in the network layer.  What are the key differences between routing and forwarding?</w:t>
      </w:r>
    </w:p>
    <w:p w14:paraId="4F4C39FE" w14:textId="0D8CA2BD" w:rsidR="00B37CCF" w:rsidRDefault="00B37CCF" w:rsidP="00B37CCF"/>
    <w:p w14:paraId="674BE2AE" w14:textId="200CEA83" w:rsidR="009F09C8" w:rsidRPr="001A1709" w:rsidRDefault="009F09C8" w:rsidP="00B37CCF">
      <w:pPr>
        <w:rPr>
          <w:i/>
        </w:rPr>
      </w:pPr>
      <w:r w:rsidRPr="001A1709">
        <w:rPr>
          <w:i/>
        </w:rPr>
        <w:t>Forwarding is concerned with moving packets from the input link to the appropriate output link of the router in question.</w:t>
      </w:r>
    </w:p>
    <w:p w14:paraId="2A8D5EC9" w14:textId="0C7A0B88" w:rsidR="009F09C8" w:rsidRPr="001A1709" w:rsidRDefault="009F09C8" w:rsidP="00B37CCF">
      <w:pPr>
        <w:rPr>
          <w:i/>
        </w:rPr>
      </w:pPr>
    </w:p>
    <w:p w14:paraId="411910F6" w14:textId="66A98B36" w:rsidR="009F09C8" w:rsidRPr="001A1709" w:rsidRDefault="009F09C8" w:rsidP="00B37CCF">
      <w:pPr>
        <w:rPr>
          <w:i/>
        </w:rPr>
      </w:pPr>
      <w:r w:rsidRPr="001A1709">
        <w:rPr>
          <w:i/>
        </w:rPr>
        <w:t xml:space="preserve">Routing is </w:t>
      </w:r>
      <w:r w:rsidR="001A1709" w:rsidRPr="001A1709">
        <w:rPr>
          <w:i/>
        </w:rPr>
        <w:t xml:space="preserve">the determination of the route or path taken by a packet as it moves from sender to receiver. These paths are calculated by routing algorithms. </w:t>
      </w:r>
    </w:p>
    <w:p w14:paraId="03586FA4" w14:textId="77777777" w:rsidR="009F09C8" w:rsidRDefault="009F09C8" w:rsidP="00B37CCF"/>
    <w:p w14:paraId="3A599B4B" w14:textId="77777777" w:rsidR="006976BB" w:rsidRPr="001804E4" w:rsidRDefault="006976BB" w:rsidP="006976BB">
      <w:r w:rsidRPr="00891FA4">
        <w:rPr>
          <w:b/>
        </w:rPr>
        <w:t xml:space="preserve">Problem </w:t>
      </w:r>
      <w:r w:rsidR="00187F45">
        <w:rPr>
          <w:b/>
        </w:rPr>
        <w:t>3</w:t>
      </w:r>
      <w:r w:rsidRPr="00372BFB">
        <w:t xml:space="preserve">.  </w:t>
      </w:r>
      <w:r w:rsidRPr="001804E4">
        <w:t>Chapter 4</w:t>
      </w:r>
      <w:r>
        <w:t>, R17</w:t>
      </w:r>
    </w:p>
    <w:p w14:paraId="1AA753CE" w14:textId="77777777" w:rsidR="006976BB" w:rsidRDefault="006976BB" w:rsidP="006976BB">
      <w:r>
        <w:t>Suppose Host A sends Host B a TCP segment encapsulated in an IP datagram. When Host B receives the datagram, how does the network layer in Host B know it should pass the segment (that is, the payload of the datagram) to TCP rather than to UDP or to some other upper-layer protocol?</w:t>
      </w:r>
    </w:p>
    <w:p w14:paraId="2046CB39" w14:textId="114E745B" w:rsidR="006976BB" w:rsidRDefault="006976BB" w:rsidP="006976BB"/>
    <w:p w14:paraId="09D28374" w14:textId="6A50F91A" w:rsidR="001A1709" w:rsidRPr="002612B9" w:rsidRDefault="00EC23D1" w:rsidP="006976BB">
      <w:pPr>
        <w:rPr>
          <w:i/>
        </w:rPr>
      </w:pPr>
      <w:r w:rsidRPr="002612B9">
        <w:rPr>
          <w:i/>
        </w:rPr>
        <w:t xml:space="preserve">The </w:t>
      </w:r>
      <w:r w:rsidR="002612B9" w:rsidRPr="002612B9">
        <w:rPr>
          <w:i/>
        </w:rPr>
        <w:t xml:space="preserve">upper layer </w:t>
      </w:r>
      <w:r w:rsidRPr="002612B9">
        <w:rPr>
          <w:i/>
        </w:rPr>
        <w:t xml:space="preserve">protocol field (8 bits) in the IP datagram header contains the information about which transport layer protocol </w:t>
      </w:r>
      <w:r w:rsidR="002612B9" w:rsidRPr="002612B9">
        <w:rPr>
          <w:i/>
        </w:rPr>
        <w:t>the destination host should target for the segment.</w:t>
      </w:r>
    </w:p>
    <w:p w14:paraId="4C80206E" w14:textId="77777777" w:rsidR="001A1709" w:rsidRDefault="001A1709" w:rsidP="006976BB"/>
    <w:p w14:paraId="56EF04D3" w14:textId="77777777" w:rsidR="006976BB" w:rsidRPr="001804E4" w:rsidRDefault="006976BB" w:rsidP="006976BB">
      <w:r w:rsidRPr="00891FA4">
        <w:rPr>
          <w:b/>
        </w:rPr>
        <w:t xml:space="preserve">Problem </w:t>
      </w:r>
      <w:r w:rsidR="00187F45">
        <w:rPr>
          <w:b/>
        </w:rPr>
        <w:t>4</w:t>
      </w:r>
      <w:r w:rsidRPr="00372BFB">
        <w:t xml:space="preserve">.  </w:t>
      </w:r>
      <w:r w:rsidRPr="001804E4">
        <w:t>Chapter 4</w:t>
      </w:r>
      <w:r>
        <w:t>, R18</w:t>
      </w:r>
    </w:p>
    <w:p w14:paraId="2A98F88E" w14:textId="77777777" w:rsidR="006976BB" w:rsidRDefault="006976BB" w:rsidP="006976BB">
      <w:r>
        <w:t>What field in the IP header can be used to ensure that a packet id forwarded through no more than N routers?</w:t>
      </w:r>
    </w:p>
    <w:p w14:paraId="49843AA0" w14:textId="3F714418" w:rsidR="006976BB" w:rsidRDefault="006976BB" w:rsidP="006976BB"/>
    <w:p w14:paraId="774E2AE7" w14:textId="54DDD398" w:rsidR="002612B9" w:rsidRPr="00105396" w:rsidRDefault="002612B9" w:rsidP="006976BB">
      <w:pPr>
        <w:rPr>
          <w:i/>
        </w:rPr>
      </w:pPr>
      <w:r w:rsidRPr="00105396">
        <w:rPr>
          <w:i/>
        </w:rPr>
        <w:t>The Time to Live (TTL) sets the max number of hops, which is decremented at each router.</w:t>
      </w:r>
    </w:p>
    <w:p w14:paraId="404D63CF" w14:textId="77777777" w:rsidR="002612B9" w:rsidRDefault="002612B9" w:rsidP="006976BB"/>
    <w:p w14:paraId="70C9DA33" w14:textId="77777777" w:rsidR="00B37CCF" w:rsidRPr="001804E4" w:rsidRDefault="00B37CCF" w:rsidP="00B37CCF">
      <w:r w:rsidRPr="00891FA4">
        <w:rPr>
          <w:b/>
        </w:rPr>
        <w:t xml:space="preserve">Problem </w:t>
      </w:r>
      <w:r w:rsidR="002403DA">
        <w:rPr>
          <w:b/>
        </w:rPr>
        <w:t>5</w:t>
      </w:r>
      <w:r w:rsidRPr="00372BFB">
        <w:t xml:space="preserve">.  </w:t>
      </w:r>
      <w:r w:rsidRPr="001804E4">
        <w:t>Chapter 4</w:t>
      </w:r>
      <w:r>
        <w:t>, R21</w:t>
      </w:r>
    </w:p>
    <w:p w14:paraId="0AC4BAB6" w14:textId="5D0B41FD" w:rsidR="00B37CCF" w:rsidRDefault="00B37CCF" w:rsidP="00B37CCF">
      <w:r w:rsidRPr="001804E4">
        <w:t>Do routers have IP addresses</w:t>
      </w:r>
      <w:r>
        <w:t>?  If so, how many?</w:t>
      </w:r>
    </w:p>
    <w:p w14:paraId="13EF6399" w14:textId="61CCB281" w:rsidR="002612B9" w:rsidRDefault="002612B9" w:rsidP="00B37CCF"/>
    <w:p w14:paraId="04E8FB79" w14:textId="2B4857CD" w:rsidR="002612B9" w:rsidRPr="00105396" w:rsidRDefault="002612B9" w:rsidP="00B37CCF">
      <w:pPr>
        <w:rPr>
          <w:i/>
        </w:rPr>
      </w:pPr>
      <w:r w:rsidRPr="00105396">
        <w:rPr>
          <w:i/>
        </w:rPr>
        <w:t>Yes, routers have an IP address for every interface on the device.</w:t>
      </w:r>
    </w:p>
    <w:p w14:paraId="383B860D" w14:textId="77777777" w:rsidR="00B37CCF" w:rsidRPr="001804E4" w:rsidRDefault="00B37CCF" w:rsidP="00B37CCF"/>
    <w:p w14:paraId="5F10CAF1" w14:textId="77777777" w:rsidR="002612B9" w:rsidRDefault="002612B9" w:rsidP="00273C7A">
      <w:pPr>
        <w:rPr>
          <w:b/>
        </w:rPr>
      </w:pPr>
    </w:p>
    <w:p w14:paraId="04526FCA" w14:textId="77777777" w:rsidR="002612B9" w:rsidRDefault="002612B9" w:rsidP="00273C7A">
      <w:pPr>
        <w:rPr>
          <w:b/>
        </w:rPr>
      </w:pPr>
    </w:p>
    <w:p w14:paraId="6EDB2AD9" w14:textId="77777777" w:rsidR="002612B9" w:rsidRDefault="002612B9" w:rsidP="00273C7A">
      <w:pPr>
        <w:rPr>
          <w:b/>
        </w:rPr>
      </w:pPr>
    </w:p>
    <w:p w14:paraId="6649A59B" w14:textId="77777777" w:rsidR="002612B9" w:rsidRDefault="002612B9" w:rsidP="00273C7A">
      <w:pPr>
        <w:rPr>
          <w:b/>
        </w:rPr>
      </w:pPr>
    </w:p>
    <w:p w14:paraId="5E926176" w14:textId="6907AB75" w:rsidR="00273C7A" w:rsidRPr="001804E4" w:rsidRDefault="00273C7A" w:rsidP="00273C7A">
      <w:r w:rsidRPr="00891FA4">
        <w:rPr>
          <w:b/>
        </w:rPr>
        <w:lastRenderedPageBreak/>
        <w:t xml:space="preserve">Problem </w:t>
      </w:r>
      <w:r w:rsidR="002403DA">
        <w:rPr>
          <w:b/>
        </w:rPr>
        <w:t>6</w:t>
      </w:r>
      <w:r w:rsidRPr="001804E4">
        <w:t xml:space="preserve">.  </w:t>
      </w:r>
      <w:r w:rsidR="00C802F1" w:rsidRPr="001804E4">
        <w:t>Chap</w:t>
      </w:r>
      <w:r w:rsidR="00C3542C" w:rsidRPr="001804E4">
        <w:t>ter 4</w:t>
      </w:r>
      <w:r w:rsidRPr="001804E4">
        <w:t>, R</w:t>
      </w:r>
      <w:r w:rsidR="0063309A">
        <w:t>22</w:t>
      </w:r>
    </w:p>
    <w:p w14:paraId="30B1C34F" w14:textId="115D2E37" w:rsidR="00CD6D22" w:rsidRDefault="001804E4" w:rsidP="00273C7A">
      <w:r>
        <w:t>What is the 32-bit binary equivalent of the IP address 223.1.3.27?</w:t>
      </w:r>
    </w:p>
    <w:p w14:paraId="3EC2A62F" w14:textId="4C6E2760" w:rsidR="002612B9" w:rsidRDefault="002612B9" w:rsidP="00273C7A"/>
    <w:p w14:paraId="38E96099" w14:textId="668A6C8E" w:rsidR="002612B9" w:rsidRPr="00105396" w:rsidRDefault="002612B9" w:rsidP="00273C7A">
      <w:pPr>
        <w:rPr>
          <w:i/>
        </w:rPr>
      </w:pPr>
      <w:r w:rsidRPr="00105396">
        <w:rPr>
          <w:i/>
        </w:rPr>
        <w:t>1101111 00000001 00000011 000</w:t>
      </w:r>
      <w:r w:rsidR="002231A0" w:rsidRPr="00105396">
        <w:rPr>
          <w:i/>
        </w:rPr>
        <w:t>1</w:t>
      </w:r>
      <w:r w:rsidRPr="00105396">
        <w:rPr>
          <w:i/>
        </w:rPr>
        <w:t>10</w:t>
      </w:r>
      <w:r w:rsidR="002231A0" w:rsidRPr="00105396">
        <w:rPr>
          <w:i/>
        </w:rPr>
        <w:t>11</w:t>
      </w:r>
    </w:p>
    <w:p w14:paraId="2E9E8691" w14:textId="77777777" w:rsidR="001804E4" w:rsidRPr="001804E4" w:rsidRDefault="001804E4" w:rsidP="00273C7A"/>
    <w:p w14:paraId="129D2C7D" w14:textId="77777777" w:rsidR="00C3542C" w:rsidRPr="001804E4" w:rsidRDefault="00273C7A" w:rsidP="00C3542C">
      <w:r w:rsidRPr="00891FA4">
        <w:rPr>
          <w:b/>
        </w:rPr>
        <w:t xml:space="preserve">Problem </w:t>
      </w:r>
      <w:r w:rsidR="002403DA">
        <w:rPr>
          <w:b/>
        </w:rPr>
        <w:t>7</w:t>
      </w:r>
      <w:r w:rsidRPr="001804E4">
        <w:t xml:space="preserve">.  </w:t>
      </w:r>
      <w:r w:rsidR="00C802F1" w:rsidRPr="001804E4">
        <w:t>Chap</w:t>
      </w:r>
      <w:r w:rsidR="00C3542C" w:rsidRPr="001804E4">
        <w:t>ter 4</w:t>
      </w:r>
      <w:r w:rsidRPr="001804E4">
        <w:t>, R</w:t>
      </w:r>
      <w:r w:rsidR="0063309A">
        <w:t>24</w:t>
      </w:r>
    </w:p>
    <w:p w14:paraId="32C079A6" w14:textId="77777777" w:rsidR="00CD6D22" w:rsidRDefault="001804E4" w:rsidP="00273C7A">
      <w:r>
        <w:t xml:space="preserve">Suppose there are three routers between a source host and a destination host.  Ignoring fragmentation, an IP </w:t>
      </w:r>
      <w:r w:rsidR="00423A8C">
        <w:t>datagram</w:t>
      </w:r>
      <w:r>
        <w:t xml:space="preserve"> sent from the source host to the destination host will travel over how many interfaces?  How many forwarding tables will be indexed to move the datagram from the source to the destination?</w:t>
      </w:r>
    </w:p>
    <w:p w14:paraId="66A1F53C" w14:textId="39EFB2CE" w:rsidR="002231A0" w:rsidRDefault="002231A0" w:rsidP="00273C7A"/>
    <w:p w14:paraId="3BAB4CCC" w14:textId="0B149701" w:rsidR="002231A0" w:rsidRPr="00105396" w:rsidRDefault="002231A0" w:rsidP="00273C7A">
      <w:pPr>
        <w:rPr>
          <w:i/>
        </w:rPr>
      </w:pPr>
      <w:r w:rsidRPr="00105396">
        <w:rPr>
          <w:i/>
        </w:rPr>
        <w:t>Interfaces: 8 (host NIC, two for each router (2 * 3 = 6), and the destination NIC)</w:t>
      </w:r>
    </w:p>
    <w:p w14:paraId="2FF1B5BD" w14:textId="5D88A01F" w:rsidR="002231A0" w:rsidRPr="00105396" w:rsidRDefault="002231A0" w:rsidP="00273C7A">
      <w:pPr>
        <w:rPr>
          <w:i/>
        </w:rPr>
      </w:pPr>
      <w:r w:rsidRPr="00105396">
        <w:rPr>
          <w:i/>
        </w:rPr>
        <w:t>Forwarding tables: 3 (one for each router)</w:t>
      </w:r>
    </w:p>
    <w:p w14:paraId="6F00F7A1" w14:textId="77777777" w:rsidR="002231A0" w:rsidRPr="001804E4" w:rsidRDefault="002231A0" w:rsidP="00273C7A"/>
    <w:p w14:paraId="485E8C91" w14:textId="77777777" w:rsidR="00273C7A" w:rsidRPr="001804E4" w:rsidRDefault="00273C7A" w:rsidP="00273C7A">
      <w:r w:rsidRPr="00891FA4">
        <w:rPr>
          <w:b/>
        </w:rPr>
        <w:t xml:space="preserve">Problem </w:t>
      </w:r>
      <w:r w:rsidR="002403DA">
        <w:rPr>
          <w:b/>
        </w:rPr>
        <w:t>8</w:t>
      </w:r>
      <w:r w:rsidRPr="001804E4">
        <w:t xml:space="preserve">.  </w:t>
      </w:r>
      <w:r w:rsidR="00C802F1" w:rsidRPr="001804E4">
        <w:t>Chap</w:t>
      </w:r>
      <w:r w:rsidR="00C3542C" w:rsidRPr="001804E4">
        <w:t>ter 4</w:t>
      </w:r>
      <w:r w:rsidRPr="001804E4">
        <w:t>, R</w:t>
      </w:r>
      <w:r w:rsidR="0063309A">
        <w:t>25</w:t>
      </w:r>
    </w:p>
    <w:p w14:paraId="6E4361FA" w14:textId="77777777" w:rsidR="00CD6D22" w:rsidRPr="001804E4" w:rsidRDefault="001804E4" w:rsidP="00273C7A">
      <w:r>
        <w:t xml:space="preserve">Suppose an application generates chunks 40 bytes of data every 20 </w:t>
      </w:r>
      <w:proofErr w:type="spellStart"/>
      <w:r>
        <w:t>msec</w:t>
      </w:r>
      <w:proofErr w:type="spellEnd"/>
      <w:r>
        <w:t>, and each chunk gets encapsulated in a TCP segment and then an IP datagram.  What percentage of each datagram will be overhead, and what percentage will be application data?</w:t>
      </w:r>
    </w:p>
    <w:p w14:paraId="2A12A2B7" w14:textId="5D73B401" w:rsidR="001804E4" w:rsidRDefault="001804E4" w:rsidP="00273C7A"/>
    <w:p w14:paraId="3ACD7609" w14:textId="200744D9" w:rsidR="002231A0" w:rsidRPr="00105396" w:rsidRDefault="002231A0" w:rsidP="00273C7A">
      <w:pPr>
        <w:rPr>
          <w:i/>
        </w:rPr>
      </w:pPr>
      <w:r w:rsidRPr="00105396">
        <w:rPr>
          <w:i/>
        </w:rPr>
        <w:t>20 bytes of overhead for each packet for the TCP segment header</w:t>
      </w:r>
    </w:p>
    <w:p w14:paraId="4FA8018A" w14:textId="03027673" w:rsidR="002231A0" w:rsidRPr="00105396" w:rsidRDefault="002231A0" w:rsidP="00273C7A">
      <w:pPr>
        <w:rPr>
          <w:i/>
        </w:rPr>
      </w:pPr>
      <w:r w:rsidRPr="00105396">
        <w:rPr>
          <w:i/>
        </w:rPr>
        <w:t xml:space="preserve">20 bytes of overheard for each packet for the IP datagram header </w:t>
      </w:r>
    </w:p>
    <w:p w14:paraId="70550FAD" w14:textId="51E90449" w:rsidR="002231A0" w:rsidRPr="00105396" w:rsidRDefault="002231A0" w:rsidP="00273C7A">
      <w:pPr>
        <w:rPr>
          <w:i/>
        </w:rPr>
      </w:pPr>
    </w:p>
    <w:p w14:paraId="73563AFC" w14:textId="2D65CF68" w:rsidR="002231A0" w:rsidRPr="00105396" w:rsidRDefault="002231A0" w:rsidP="00273C7A">
      <w:pPr>
        <w:rPr>
          <w:i/>
        </w:rPr>
      </w:pPr>
      <w:r w:rsidRPr="00105396">
        <w:rPr>
          <w:i/>
        </w:rPr>
        <w:t>Total Datagram size = data + TCP header + IP header = 20 + 20 + 20 = 60 bytes total</w:t>
      </w:r>
    </w:p>
    <w:p w14:paraId="35D29955" w14:textId="51177183" w:rsidR="002231A0" w:rsidRPr="00105396" w:rsidRDefault="002231A0" w:rsidP="00273C7A">
      <w:pPr>
        <w:rPr>
          <w:i/>
        </w:rPr>
      </w:pPr>
      <w:r w:rsidRPr="00105396">
        <w:rPr>
          <w:i/>
        </w:rPr>
        <w:t>Percentage that is overhead: 66.6% (40/60)</w:t>
      </w:r>
    </w:p>
    <w:p w14:paraId="0B6A88F5" w14:textId="77B9FD8B" w:rsidR="002231A0" w:rsidRPr="00105396" w:rsidRDefault="002231A0" w:rsidP="00273C7A">
      <w:pPr>
        <w:rPr>
          <w:i/>
        </w:rPr>
      </w:pPr>
      <w:r w:rsidRPr="00105396">
        <w:rPr>
          <w:i/>
        </w:rPr>
        <w:t>Percentage that is application data: 33.3% (20/60)</w:t>
      </w:r>
    </w:p>
    <w:p w14:paraId="00D8D21C" w14:textId="77777777" w:rsidR="002231A0" w:rsidRDefault="002231A0" w:rsidP="00273C7A"/>
    <w:p w14:paraId="27F919BA" w14:textId="77777777" w:rsidR="00F0776E" w:rsidRPr="001804E4" w:rsidRDefault="00F0776E" w:rsidP="00F0776E">
      <w:r w:rsidRPr="00891FA4">
        <w:rPr>
          <w:b/>
        </w:rPr>
        <w:t xml:space="preserve">Problem </w:t>
      </w:r>
      <w:r w:rsidR="002403DA">
        <w:rPr>
          <w:b/>
        </w:rPr>
        <w:t>9</w:t>
      </w:r>
      <w:r w:rsidRPr="001804E4">
        <w:t>.  Chapter 4, R</w:t>
      </w:r>
      <w:r>
        <w:t>26</w:t>
      </w:r>
    </w:p>
    <w:p w14:paraId="1A5CC6D8" w14:textId="3540AF17" w:rsidR="00F0776E" w:rsidRDefault="00F0776E" w:rsidP="00F0776E">
      <w:r>
        <w:t>Suppose you purchase a wireless router and connect it to your cable modem.  Also suppose that your ISP dynamically assigns your connected device (that is, your wireless router) one IP address. Also suppose that you have five PCs at home that use 802.11 to wirelessly connect to your wireless router. How are IP addresses assigned to the five PCs?  Does the wireless router use NAT?  Why or why not?</w:t>
      </w:r>
      <w:r>
        <w:cr/>
      </w:r>
    </w:p>
    <w:p w14:paraId="0D89C6EC" w14:textId="1D838DC9" w:rsidR="002231A0" w:rsidRPr="00933EEB" w:rsidRDefault="009A5DE9" w:rsidP="00F0776E">
      <w:pPr>
        <w:rPr>
          <w:i/>
        </w:rPr>
      </w:pPr>
      <w:r w:rsidRPr="00933EEB">
        <w:rPr>
          <w:i/>
        </w:rPr>
        <w:t>The wireless router (acting as the DHCP server) assigns the 5 PCs each a unique IP address in the “Private IP address range (10.0.0.0 – 10.255.255.255, 172.16.0.0 – 172.31.255.255, and 192.168.0.0 – 192.168.255.255).</w:t>
      </w:r>
    </w:p>
    <w:p w14:paraId="5AE31C47" w14:textId="08BCE510" w:rsidR="009A5DE9" w:rsidRPr="00933EEB" w:rsidRDefault="009A5DE9" w:rsidP="00F0776E">
      <w:pPr>
        <w:rPr>
          <w:i/>
        </w:rPr>
      </w:pPr>
      <w:r w:rsidRPr="00933EEB">
        <w:rPr>
          <w:i/>
        </w:rPr>
        <w:t>The wireless router then uses NAT to assign all datagrams leaving your home the same source IP address (this is the one assigned by the ISP). The router then remembers each of the connections (in a NAT translation table) so that it can route the return traffic to the correct PC. The router replaces all destination IPs in the incoming datagrams with the correct destination IP</w:t>
      </w:r>
      <w:r w:rsidR="00933EEB" w:rsidRPr="00933EEB">
        <w:rPr>
          <w:i/>
        </w:rPr>
        <w:t xml:space="preserve"> and port # from the NAT translation table.</w:t>
      </w:r>
    </w:p>
    <w:p w14:paraId="300CB08F" w14:textId="77777777" w:rsidR="002231A0" w:rsidRDefault="002231A0" w:rsidP="00F0776E"/>
    <w:p w14:paraId="744510E0" w14:textId="77777777" w:rsidR="00715065" w:rsidRPr="001804E4" w:rsidRDefault="00715065" w:rsidP="00715065">
      <w:r w:rsidRPr="00891FA4">
        <w:rPr>
          <w:b/>
        </w:rPr>
        <w:t xml:space="preserve">Problem </w:t>
      </w:r>
      <w:r>
        <w:rPr>
          <w:b/>
        </w:rPr>
        <w:t>10</w:t>
      </w:r>
      <w:r w:rsidRPr="001804E4">
        <w:t>.  Chapter 4, R</w:t>
      </w:r>
      <w:r>
        <w:t>32</w:t>
      </w:r>
    </w:p>
    <w:p w14:paraId="18A55B5C" w14:textId="51AC41D2" w:rsidR="00715065" w:rsidRDefault="00715065" w:rsidP="00715065">
      <w:r>
        <w:t>How does generalized forwarding differ from destination-based forwarding?</w:t>
      </w:r>
    </w:p>
    <w:p w14:paraId="5865F92B" w14:textId="5B14C554" w:rsidR="00933EEB" w:rsidRDefault="00933EEB" w:rsidP="00715065"/>
    <w:p w14:paraId="15C93F6E" w14:textId="114ADFC6" w:rsidR="00105396" w:rsidRPr="00105396" w:rsidRDefault="00105396" w:rsidP="00105396">
      <w:pPr>
        <w:rPr>
          <w:i/>
        </w:rPr>
      </w:pPr>
      <w:r w:rsidRPr="00105396">
        <w:rPr>
          <w:i/>
        </w:rPr>
        <w:t>Destination-based forwarding bases all forwarding decisions on the destination IP field in the IP header. (Based on what is in the forwarding table).</w:t>
      </w:r>
    </w:p>
    <w:p w14:paraId="46E31822" w14:textId="53EB4426" w:rsidR="00933EEB" w:rsidRPr="00105396" w:rsidRDefault="00933EEB" w:rsidP="00715065">
      <w:pPr>
        <w:rPr>
          <w:i/>
        </w:rPr>
      </w:pPr>
      <w:r w:rsidRPr="00105396">
        <w:rPr>
          <w:i/>
        </w:rPr>
        <w:t xml:space="preserve">Generalized forwarding refers to packet routing using simple rules on </w:t>
      </w:r>
      <w:r w:rsidR="00105396" w:rsidRPr="00105396">
        <w:rPr>
          <w:i/>
        </w:rPr>
        <w:t>values</w:t>
      </w:r>
      <w:r w:rsidRPr="00105396">
        <w:rPr>
          <w:i/>
        </w:rPr>
        <w:t xml:space="preserve"> in </w:t>
      </w:r>
      <w:r w:rsidR="00105396" w:rsidRPr="00105396">
        <w:rPr>
          <w:i/>
        </w:rPr>
        <w:t>any</w:t>
      </w:r>
      <w:r w:rsidRPr="00105396">
        <w:rPr>
          <w:i/>
        </w:rPr>
        <w:t xml:space="preserve"> packet header field.</w:t>
      </w:r>
      <w:r w:rsidR="00105396" w:rsidRPr="00105396">
        <w:rPr>
          <w:i/>
        </w:rPr>
        <w:t xml:space="preserve"> Therefore, it is more versatile than basic destination-based forwarding. Devices can take on some firewall or other device functionality. </w:t>
      </w:r>
    </w:p>
    <w:p w14:paraId="1AAEA72D" w14:textId="77777777" w:rsidR="00C15019" w:rsidRPr="00C15019" w:rsidRDefault="00944D4A" w:rsidP="000E5011">
      <w:r>
        <w:br w:type="page"/>
      </w:r>
      <w:r w:rsidR="00C40479" w:rsidRPr="00891FA4">
        <w:rPr>
          <w:b/>
        </w:rPr>
        <w:lastRenderedPageBreak/>
        <w:t xml:space="preserve">Problem </w:t>
      </w:r>
      <w:r w:rsidR="002403DA">
        <w:rPr>
          <w:b/>
        </w:rPr>
        <w:t>1</w:t>
      </w:r>
      <w:r w:rsidR="0019715F">
        <w:rPr>
          <w:b/>
        </w:rPr>
        <w:t>1</w:t>
      </w:r>
      <w:r w:rsidR="00C15019" w:rsidRPr="00C15019">
        <w:t>.  Chap</w:t>
      </w:r>
      <w:r w:rsidR="0006106B">
        <w:t xml:space="preserve">ter 4, </w:t>
      </w:r>
      <w:r w:rsidR="001A6A65">
        <w:t>P</w:t>
      </w:r>
      <w:r w:rsidR="00DE517C">
        <w:t>5</w:t>
      </w:r>
    </w:p>
    <w:p w14:paraId="39501927" w14:textId="77777777" w:rsidR="00C15019" w:rsidRDefault="00C15019" w:rsidP="00C15019">
      <w:r w:rsidRPr="00C15019">
        <w:t>Consider a datagram network using 32-bit host addresses. Suppose a router has</w:t>
      </w:r>
      <w:r>
        <w:t xml:space="preserve"> </w:t>
      </w:r>
      <w:r w:rsidRPr="00C15019">
        <w:t>four links, numbered 0 through 3, and packets are to be forwarded to the link interfaces as follows:</w:t>
      </w:r>
    </w:p>
    <w:p w14:paraId="50E1C2A9" w14:textId="77777777" w:rsidR="00C15019" w:rsidRDefault="00C15019" w:rsidP="006E436E">
      <w:pPr>
        <w:ind w:left="540"/>
      </w:pPr>
      <w:r w:rsidRPr="00C15019">
        <w:br/>
        <w:t xml:space="preserve">Destination Address Range </w:t>
      </w:r>
      <w:r>
        <w:tab/>
      </w:r>
      <w:r>
        <w:tab/>
      </w:r>
      <w:r>
        <w:tab/>
      </w:r>
      <w:r>
        <w:tab/>
      </w:r>
      <w:r w:rsidRPr="00C15019">
        <w:t>Link Interface</w:t>
      </w:r>
    </w:p>
    <w:p w14:paraId="0F9049CA" w14:textId="64B0B51D" w:rsidR="00C15019" w:rsidRDefault="00C15019" w:rsidP="006C76C9">
      <w:pPr>
        <w:ind w:left="540"/>
      </w:pPr>
      <w:r w:rsidRPr="006C76C9">
        <w:rPr>
          <w:highlight w:val="lightGray"/>
        </w:rPr>
        <w:t>11100000 00</w:t>
      </w:r>
      <w:r w:rsidRPr="00C15019">
        <w:t>0</w:t>
      </w:r>
      <w:r w:rsidR="001000BA">
        <w:t xml:space="preserve"> </w:t>
      </w:r>
      <w:r w:rsidRPr="00C15019">
        <w:t>00000 00000000 00000000</w:t>
      </w:r>
      <w:r>
        <w:tab/>
      </w:r>
      <w:r>
        <w:tab/>
        <w:t>0</w:t>
      </w:r>
    </w:p>
    <w:p w14:paraId="2D6B82F5" w14:textId="4BF87A32" w:rsidR="00C15019" w:rsidRDefault="00A10850" w:rsidP="006E436E">
      <w:pPr>
        <w:ind w:left="540"/>
      </w:pPr>
      <w:r w:rsidRPr="006C76C9">
        <w:rPr>
          <w:highlight w:val="lightGray"/>
        </w:rPr>
        <w:t>11100000 00</w:t>
      </w:r>
      <w:r w:rsidR="00C15019" w:rsidRPr="00C15019">
        <w:t>111111 11111111 11111111</w:t>
      </w:r>
      <w:r w:rsidR="00C15019" w:rsidRPr="00C15019">
        <w:br/>
      </w:r>
    </w:p>
    <w:p w14:paraId="58FDEB2C" w14:textId="5635BB6F" w:rsidR="00C15019" w:rsidRDefault="00A10850" w:rsidP="006C76C9">
      <w:pPr>
        <w:ind w:left="540"/>
      </w:pPr>
      <w:r w:rsidRPr="006C76C9">
        <w:rPr>
          <w:highlight w:val="lightGray"/>
        </w:rPr>
        <w:t>1110000</w:t>
      </w:r>
      <w:r w:rsidR="00ED494E" w:rsidRPr="006C76C9">
        <w:rPr>
          <w:highlight w:val="lightGray"/>
        </w:rPr>
        <w:t>0</w:t>
      </w:r>
      <w:r w:rsidRPr="006C76C9">
        <w:rPr>
          <w:highlight w:val="lightGray"/>
        </w:rPr>
        <w:t xml:space="preserve"> 01</w:t>
      </w:r>
      <w:r w:rsidR="00C15019" w:rsidRPr="006C76C9">
        <w:rPr>
          <w:highlight w:val="lightGray"/>
        </w:rPr>
        <w:t>000000</w:t>
      </w:r>
      <w:r w:rsidR="00C15019">
        <w:t xml:space="preserve"> 00000000 00000000</w:t>
      </w:r>
      <w:r w:rsidR="00C15019">
        <w:tab/>
      </w:r>
      <w:r w:rsidR="006C76C9">
        <w:tab/>
      </w:r>
      <w:r w:rsidR="00C15019">
        <w:t>1</w:t>
      </w:r>
    </w:p>
    <w:p w14:paraId="2033DEB0" w14:textId="7B7A8D7D" w:rsidR="00C15019" w:rsidRDefault="00ED494E" w:rsidP="006E436E">
      <w:pPr>
        <w:ind w:left="540"/>
      </w:pPr>
      <w:r w:rsidRPr="006C76C9">
        <w:rPr>
          <w:highlight w:val="lightGray"/>
        </w:rPr>
        <w:t>11100000</w:t>
      </w:r>
      <w:r w:rsidR="00A10850" w:rsidRPr="006C76C9">
        <w:rPr>
          <w:highlight w:val="lightGray"/>
        </w:rPr>
        <w:t xml:space="preserve"> 01</w:t>
      </w:r>
      <w:r w:rsidR="00C15019" w:rsidRPr="006C76C9">
        <w:rPr>
          <w:highlight w:val="lightGray"/>
        </w:rPr>
        <w:t>000000</w:t>
      </w:r>
      <w:r w:rsidR="00C15019" w:rsidRPr="00C15019">
        <w:t xml:space="preserve"> 11111111 11111111</w:t>
      </w:r>
      <w:r w:rsidR="00C15019" w:rsidRPr="00C15019">
        <w:br/>
      </w:r>
    </w:p>
    <w:p w14:paraId="00F2C867" w14:textId="4F198D5B" w:rsidR="00C15019" w:rsidRDefault="00A10850" w:rsidP="006E436E">
      <w:pPr>
        <w:ind w:left="540"/>
      </w:pPr>
      <w:r w:rsidRPr="00320423">
        <w:rPr>
          <w:highlight w:val="red"/>
        </w:rPr>
        <w:t>1110000</w:t>
      </w:r>
      <w:r w:rsidR="006B3815" w:rsidRPr="006C76C9">
        <w:rPr>
          <w:highlight w:val="lightGray"/>
        </w:rPr>
        <w:t>0</w:t>
      </w:r>
      <w:r w:rsidRPr="006C76C9">
        <w:rPr>
          <w:highlight w:val="lightGray"/>
        </w:rPr>
        <w:t xml:space="preserve"> 01</w:t>
      </w:r>
      <w:r w:rsidR="00C15019" w:rsidRPr="006C76C9">
        <w:rPr>
          <w:highlight w:val="lightGray"/>
        </w:rPr>
        <w:t>000001</w:t>
      </w:r>
      <w:r w:rsidR="00C15019" w:rsidRPr="00C15019">
        <w:t xml:space="preserve"> 00000000 00000000 </w:t>
      </w:r>
      <w:r w:rsidR="00EB0C4B">
        <w:t>(224.65.0.0)</w:t>
      </w:r>
    </w:p>
    <w:p w14:paraId="7CFECF50" w14:textId="77777777" w:rsidR="00C15019" w:rsidRDefault="00C15019" w:rsidP="006E436E">
      <w:pPr>
        <w:ind w:left="540"/>
      </w:pPr>
      <w:r w:rsidRPr="00C15019">
        <w:t xml:space="preserve">through </w:t>
      </w:r>
      <w:r>
        <w:tab/>
      </w:r>
      <w:r>
        <w:tab/>
      </w:r>
      <w:r>
        <w:tab/>
      </w:r>
      <w:r>
        <w:tab/>
      </w:r>
      <w:r>
        <w:tab/>
      </w:r>
      <w:r>
        <w:tab/>
      </w:r>
      <w:r>
        <w:tab/>
        <w:t>2</w:t>
      </w:r>
    </w:p>
    <w:p w14:paraId="56641D3C" w14:textId="6E645CF0" w:rsidR="00C15019" w:rsidRDefault="00ED494E" w:rsidP="006E436E">
      <w:pPr>
        <w:ind w:left="540"/>
      </w:pPr>
      <w:r w:rsidRPr="00320423">
        <w:rPr>
          <w:highlight w:val="red"/>
        </w:rPr>
        <w:t>1110000</w:t>
      </w:r>
      <w:r w:rsidRPr="006C76C9">
        <w:rPr>
          <w:highlight w:val="lightGray"/>
        </w:rPr>
        <w:t>1</w:t>
      </w:r>
      <w:r w:rsidR="00A10850" w:rsidRPr="006C76C9">
        <w:rPr>
          <w:highlight w:val="lightGray"/>
        </w:rPr>
        <w:t xml:space="preserve"> 0</w:t>
      </w:r>
      <w:r w:rsidR="00C15019" w:rsidRPr="006C76C9">
        <w:rPr>
          <w:highlight w:val="lightGray"/>
        </w:rPr>
        <w:t>1</w:t>
      </w:r>
      <w:r w:rsidR="00C15019" w:rsidRPr="00C15019">
        <w:t>111111 11111111 11111111</w:t>
      </w:r>
      <w:r w:rsidR="00EB0C4B">
        <w:t xml:space="preserve"> (225.127.255.255)</w:t>
      </w:r>
      <w:r w:rsidR="00C15019" w:rsidRPr="00C15019">
        <w:br/>
      </w:r>
    </w:p>
    <w:p w14:paraId="59C25ED6" w14:textId="77777777" w:rsidR="00C15019" w:rsidRDefault="00C15019" w:rsidP="006E436E">
      <w:pPr>
        <w:ind w:left="540"/>
      </w:pPr>
      <w:r w:rsidRPr="00C15019">
        <w:t>Otherwise</w:t>
      </w:r>
      <w:r>
        <w:tab/>
      </w:r>
      <w:r>
        <w:tab/>
      </w:r>
      <w:r>
        <w:tab/>
      </w:r>
      <w:r>
        <w:tab/>
      </w:r>
      <w:r>
        <w:tab/>
      </w:r>
      <w:r>
        <w:tab/>
        <w:t>3</w:t>
      </w:r>
    </w:p>
    <w:p w14:paraId="10BD21FE" w14:textId="77777777" w:rsidR="00C15019" w:rsidRPr="00C15019" w:rsidRDefault="00C15019" w:rsidP="00C15019"/>
    <w:p w14:paraId="42CDD67B" w14:textId="2EF4A772" w:rsidR="009219F9" w:rsidRDefault="00C15019" w:rsidP="0028368F">
      <w:pPr>
        <w:pStyle w:val="ListParagraph"/>
        <w:numPr>
          <w:ilvl w:val="0"/>
          <w:numId w:val="1"/>
        </w:numPr>
      </w:pPr>
      <w:r w:rsidRPr="00C15019">
        <w:t>Provide a forwarding table that has four entries, uses longest-prefix matching,</w:t>
      </w:r>
      <w:r>
        <w:t xml:space="preserve"> </w:t>
      </w:r>
      <w:r w:rsidRPr="00C15019">
        <w:t>and forwards packets to the correct link interfaces.</w:t>
      </w:r>
      <w:r w:rsidR="00C40848">
        <w:t xml:space="preserve">  </w:t>
      </w:r>
      <w:r w:rsidR="00C40848" w:rsidRPr="00C40848">
        <w:t xml:space="preserve">"Otherwise" </w:t>
      </w:r>
      <w:r w:rsidR="00C40848">
        <w:t xml:space="preserve">does not count as one of the four entries.  </w:t>
      </w:r>
      <w:r w:rsidR="00C40848" w:rsidRPr="00C40848">
        <w:t>In other words, you should have four entries with prefixes in your table in addition to "Otherwise" for a total of five rows/entries.</w:t>
      </w:r>
    </w:p>
    <w:p w14:paraId="7AC890BC" w14:textId="040EC2C2" w:rsidR="0028368F" w:rsidRDefault="0028368F" w:rsidP="0028368F"/>
    <w:p w14:paraId="7459017C" w14:textId="6AFACDF8" w:rsidR="0028368F" w:rsidRDefault="001000BA" w:rsidP="001000BA">
      <w:pPr>
        <w:ind w:left="540"/>
      </w:pPr>
      <w:r>
        <w:t>Prefix</w:t>
      </w:r>
      <w:r w:rsidR="0028368F">
        <w:t>:</w:t>
      </w:r>
      <w:r w:rsidR="0028368F">
        <w:tab/>
      </w:r>
      <w:r w:rsidR="0028368F">
        <w:tab/>
      </w:r>
      <w:r w:rsidR="0028368F">
        <w:tab/>
      </w:r>
      <w:r w:rsidR="0028368F">
        <w:tab/>
      </w:r>
      <w:r>
        <w:tab/>
      </w:r>
      <w:r w:rsidR="0028368F" w:rsidRPr="00C15019">
        <w:t>Link Interface</w:t>
      </w:r>
      <w:r w:rsidR="0028368F">
        <w:t>:</w:t>
      </w:r>
    </w:p>
    <w:p w14:paraId="744FC9B0" w14:textId="4419E1D6" w:rsidR="001000BA" w:rsidRDefault="001000BA" w:rsidP="001000BA">
      <w:pPr>
        <w:ind w:left="540"/>
      </w:pPr>
    </w:p>
    <w:p w14:paraId="37F1AFF8" w14:textId="50E08D3E" w:rsidR="00B23EA9" w:rsidRDefault="00B23EA9" w:rsidP="00B23EA9">
      <w:pPr>
        <w:ind w:left="540"/>
      </w:pPr>
      <w:r>
        <w:t>11100000 00</w:t>
      </w:r>
      <w:r>
        <w:tab/>
      </w:r>
      <w:r>
        <w:tab/>
      </w:r>
      <w:r>
        <w:tab/>
      </w:r>
      <w:r>
        <w:tab/>
      </w:r>
      <w:r>
        <w:tab/>
        <w:t>0</w:t>
      </w:r>
    </w:p>
    <w:p w14:paraId="4D2D85A7" w14:textId="60BC6EC0" w:rsidR="00EB0C4B" w:rsidRDefault="00EB0C4B" w:rsidP="00EB0C4B">
      <w:pPr>
        <w:ind w:left="540"/>
      </w:pPr>
      <w:r>
        <w:t>11100000 01000000</w:t>
      </w:r>
      <w:r>
        <w:tab/>
      </w:r>
      <w:r>
        <w:tab/>
      </w:r>
      <w:r>
        <w:tab/>
      </w:r>
      <w:r>
        <w:tab/>
        <w:t>1</w:t>
      </w:r>
    </w:p>
    <w:p w14:paraId="06651328" w14:textId="10FDE383" w:rsidR="00AB60E4" w:rsidRPr="00D348FC" w:rsidRDefault="00AB60E4" w:rsidP="001000BA">
      <w:pPr>
        <w:ind w:left="540"/>
      </w:pPr>
      <w:r w:rsidRPr="00D348FC">
        <w:t>1110000</w:t>
      </w:r>
      <w:r w:rsidR="00AB3422" w:rsidRPr="00D348FC">
        <w:t>0</w:t>
      </w:r>
      <w:r w:rsidRPr="00D348FC">
        <w:tab/>
      </w:r>
      <w:r w:rsidRPr="00D348FC">
        <w:tab/>
      </w:r>
      <w:r w:rsidRPr="00D348FC">
        <w:tab/>
      </w:r>
      <w:r w:rsidRPr="00D348FC">
        <w:tab/>
      </w:r>
      <w:r w:rsidR="00AB3422" w:rsidRPr="00D348FC">
        <w:tab/>
      </w:r>
      <w:r w:rsidRPr="00D348FC">
        <w:t>2</w:t>
      </w:r>
    </w:p>
    <w:p w14:paraId="117FFAFF" w14:textId="405188DF" w:rsidR="00B23EA9" w:rsidRDefault="00EB0C4B" w:rsidP="00AB60E4">
      <w:pPr>
        <w:ind w:left="540"/>
      </w:pPr>
      <w:r w:rsidRPr="00D348FC">
        <w:t>111000</w:t>
      </w:r>
      <w:r w:rsidR="00B23EA9" w:rsidRPr="00D348FC">
        <w:t>0</w:t>
      </w:r>
      <w:r w:rsidR="000D6272" w:rsidRPr="00D348FC">
        <w:t>1 0</w:t>
      </w:r>
      <w:r w:rsidR="00B23EA9" w:rsidRPr="00D348FC">
        <w:tab/>
      </w:r>
      <w:r w:rsidR="00B23EA9" w:rsidRPr="00D348FC">
        <w:tab/>
      </w:r>
      <w:r w:rsidRPr="00D348FC">
        <w:tab/>
      </w:r>
      <w:r w:rsidRPr="00D348FC">
        <w:tab/>
      </w:r>
      <w:r w:rsidR="00B23EA9" w:rsidRPr="00D348FC">
        <w:tab/>
      </w:r>
      <w:r w:rsidRPr="00D348FC">
        <w:t>2</w:t>
      </w:r>
    </w:p>
    <w:p w14:paraId="277DF824" w14:textId="32BC85A0" w:rsidR="0028368F" w:rsidRDefault="0028368F" w:rsidP="001B4C97">
      <w:pPr>
        <w:ind w:firstLine="540"/>
      </w:pPr>
      <w:r w:rsidRPr="00C15019">
        <w:t>Otherwise</w:t>
      </w:r>
      <w:r>
        <w:tab/>
      </w:r>
      <w:r>
        <w:tab/>
      </w:r>
      <w:r>
        <w:tab/>
      </w:r>
      <w:r>
        <w:tab/>
      </w:r>
      <w:r>
        <w:tab/>
        <w:t>3</w:t>
      </w:r>
    </w:p>
    <w:p w14:paraId="45524CFD" w14:textId="77777777" w:rsidR="0028368F" w:rsidRDefault="0028368F" w:rsidP="0028368F"/>
    <w:p w14:paraId="124991DB" w14:textId="77777777" w:rsidR="0028368F" w:rsidRDefault="0028368F" w:rsidP="0028368F"/>
    <w:p w14:paraId="6DA9F1EA" w14:textId="77777777" w:rsidR="00C15019" w:rsidRDefault="00C15019" w:rsidP="00C15019">
      <w:r w:rsidRPr="00C15019">
        <w:t>b. Describe how your forwarding table determines the appropriate link interface</w:t>
      </w:r>
      <w:r>
        <w:t xml:space="preserve"> </w:t>
      </w:r>
      <w:r w:rsidRPr="00C15019">
        <w:t>for datag</w:t>
      </w:r>
      <w:r w:rsidR="004A2264">
        <w:t xml:space="preserve">rams with </w:t>
      </w:r>
      <w:r w:rsidR="006B3815">
        <w:t xml:space="preserve">the following </w:t>
      </w:r>
      <w:r w:rsidR="004A2264">
        <w:t>destination addresses.  Be sure to actually list the interface used for each datagram.</w:t>
      </w:r>
    </w:p>
    <w:p w14:paraId="39254B79" w14:textId="66CD370C" w:rsidR="0023146B" w:rsidRDefault="0023146B" w:rsidP="00A26240"/>
    <w:p w14:paraId="69C5BC3F" w14:textId="566648DA" w:rsidR="0023146B" w:rsidRPr="00CE390E" w:rsidRDefault="0023146B" w:rsidP="00A26240">
      <w:pPr>
        <w:rPr>
          <w:i/>
        </w:rPr>
      </w:pPr>
      <w:r w:rsidRPr="00CE390E">
        <w:rPr>
          <w:i/>
        </w:rPr>
        <w:t>The forwarding table looks at the highlighted bits to determine what interface to send it out on.</w:t>
      </w:r>
    </w:p>
    <w:p w14:paraId="2BB297EB" w14:textId="7A17AF75" w:rsidR="00A26240" w:rsidRPr="00C15019" w:rsidRDefault="00C15019" w:rsidP="00A26240">
      <w:pPr>
        <w:rPr>
          <w:b/>
        </w:rPr>
      </w:pPr>
      <w:r w:rsidRPr="00C15019">
        <w:br/>
      </w:r>
      <w:r w:rsidRPr="0023146B">
        <w:rPr>
          <w:highlight w:val="lightGray"/>
        </w:rPr>
        <w:t>110</w:t>
      </w:r>
      <w:r w:rsidRPr="00C15019">
        <w:t>01000 100100</w:t>
      </w:r>
      <w:r w:rsidR="00427365">
        <w:t>01 01010001 01010101</w:t>
      </w:r>
      <w:r w:rsidR="0023146B">
        <w:t xml:space="preserve"> (</w:t>
      </w:r>
      <w:r w:rsidR="00437A6E">
        <w:t xml:space="preserve">Otherwise - </w:t>
      </w:r>
      <w:r w:rsidR="0023146B">
        <w:t>Interface 3)</w:t>
      </w:r>
      <w:r w:rsidR="00D348FC">
        <w:t xml:space="preserve"> </w:t>
      </w:r>
      <w:r w:rsidR="00427365">
        <w:br/>
      </w:r>
      <w:r w:rsidR="00427365" w:rsidRPr="00D348FC">
        <w:rPr>
          <w:highlight w:val="lightGray"/>
        </w:rPr>
        <w:t>11100001 0</w:t>
      </w:r>
      <w:r w:rsidR="00427365" w:rsidRPr="00AB60E4">
        <w:t>1</w:t>
      </w:r>
      <w:r w:rsidRPr="00EB0C4B">
        <w:t>000000</w:t>
      </w:r>
      <w:r w:rsidRPr="00C15019">
        <w:t xml:space="preserve"> 11000011 00111100</w:t>
      </w:r>
      <w:r w:rsidR="0023146B">
        <w:t xml:space="preserve"> (</w:t>
      </w:r>
      <w:r w:rsidR="00EB0C4B">
        <w:t>Matched to 4</w:t>
      </w:r>
      <w:r w:rsidR="00EB0C4B" w:rsidRPr="00EB0C4B">
        <w:rPr>
          <w:vertAlign w:val="superscript"/>
        </w:rPr>
        <w:t>th</w:t>
      </w:r>
      <w:r w:rsidR="00EB0C4B">
        <w:t xml:space="preserve"> line - </w:t>
      </w:r>
      <w:r w:rsidR="0023146B">
        <w:t xml:space="preserve">Interface </w:t>
      </w:r>
      <w:r w:rsidR="00437A6E">
        <w:t>2</w:t>
      </w:r>
      <w:r w:rsidR="0023146B">
        <w:t>)</w:t>
      </w:r>
      <w:r w:rsidRPr="00C15019">
        <w:br/>
      </w:r>
      <w:r w:rsidR="00A26240" w:rsidRPr="00D348FC">
        <w:rPr>
          <w:highlight w:val="lightGray"/>
        </w:rPr>
        <w:t>11100001 1</w:t>
      </w:r>
      <w:r w:rsidR="00A26240" w:rsidRPr="00D348FC">
        <w:t>0000000 00010001 01110111</w:t>
      </w:r>
      <w:r w:rsidR="0023146B" w:rsidRPr="00D348FC">
        <w:t xml:space="preserve"> (</w:t>
      </w:r>
      <w:r w:rsidR="00EB0C4B" w:rsidRPr="00D348FC">
        <w:t xml:space="preserve">Otherwise - </w:t>
      </w:r>
      <w:r w:rsidR="0023146B" w:rsidRPr="00D348FC">
        <w:t xml:space="preserve">Interface </w:t>
      </w:r>
      <w:r w:rsidR="00EB0C4B" w:rsidRPr="00D348FC">
        <w:t>3</w:t>
      </w:r>
      <w:r w:rsidR="0023146B" w:rsidRPr="00D348FC">
        <w:t>)</w:t>
      </w:r>
    </w:p>
    <w:p w14:paraId="7D7ADA39" w14:textId="10EC8E7D" w:rsidR="00A26240" w:rsidRPr="00C15019" w:rsidRDefault="00A26240" w:rsidP="00A26240">
      <w:pPr>
        <w:rPr>
          <w:b/>
        </w:rPr>
      </w:pPr>
      <w:r w:rsidRPr="00437A6E">
        <w:rPr>
          <w:highlight w:val="lightGray"/>
        </w:rPr>
        <w:t>11100000 0</w:t>
      </w:r>
      <w:r w:rsidRPr="00EB0C4B">
        <w:rPr>
          <w:highlight w:val="lightGray"/>
        </w:rPr>
        <w:t>1000000</w:t>
      </w:r>
      <w:r w:rsidRPr="00C15019">
        <w:t xml:space="preserve"> 00010001 01110111</w:t>
      </w:r>
      <w:r w:rsidR="0023146B">
        <w:t xml:space="preserve"> (</w:t>
      </w:r>
      <w:r w:rsidR="00EB0C4B">
        <w:t xml:space="preserve">Matched to </w:t>
      </w:r>
      <w:r w:rsidR="00AB60E4">
        <w:t>2nd</w:t>
      </w:r>
      <w:r w:rsidR="00EB0C4B">
        <w:t xml:space="preserve"> line - </w:t>
      </w:r>
      <w:r w:rsidR="00437A6E">
        <w:t>Interface 1)</w:t>
      </w:r>
    </w:p>
    <w:p w14:paraId="1A497C08" w14:textId="5B930104" w:rsidR="00437A6E" w:rsidRDefault="00A26240" w:rsidP="000E5011">
      <w:r w:rsidRPr="00437A6E">
        <w:rPr>
          <w:highlight w:val="lightGray"/>
        </w:rPr>
        <w:t>11</w:t>
      </w:r>
      <w:r w:rsidR="009039F2" w:rsidRPr="00437A6E">
        <w:rPr>
          <w:highlight w:val="lightGray"/>
        </w:rPr>
        <w:t>1</w:t>
      </w:r>
      <w:r w:rsidRPr="00437A6E">
        <w:rPr>
          <w:highlight w:val="lightGray"/>
        </w:rPr>
        <w:t>00000 00</w:t>
      </w:r>
      <w:r w:rsidRPr="00C15019">
        <w:t>0100</w:t>
      </w:r>
      <w:r>
        <w:t>01 01010001 01010101</w:t>
      </w:r>
      <w:r w:rsidR="00437A6E">
        <w:t xml:space="preserve"> (</w:t>
      </w:r>
      <w:r w:rsidR="00EB0C4B">
        <w:t xml:space="preserve">Matched to </w:t>
      </w:r>
      <w:r w:rsidR="003D6D44">
        <w:t>1</w:t>
      </w:r>
      <w:r w:rsidR="003D6D44" w:rsidRPr="003D6D44">
        <w:rPr>
          <w:vertAlign w:val="superscript"/>
        </w:rPr>
        <w:t>st</w:t>
      </w:r>
      <w:r w:rsidR="003D6D44">
        <w:t xml:space="preserve"> </w:t>
      </w:r>
      <w:r w:rsidR="00EB0C4B">
        <w:t xml:space="preserve">line - </w:t>
      </w:r>
      <w:r w:rsidR="00437A6E">
        <w:t>Interface 0)</w:t>
      </w:r>
      <w:r>
        <w:br/>
      </w:r>
      <w:r w:rsidR="00437A6E">
        <w:t xml:space="preserve">(223.0.16.1) </w:t>
      </w:r>
      <w:r w:rsidR="00437A6E" w:rsidRPr="00437A6E">
        <w:rPr>
          <w:highlight w:val="lightGray"/>
        </w:rPr>
        <w:t>110</w:t>
      </w:r>
      <w:r w:rsidR="00437A6E">
        <w:t>11111 00000000 00010000 00000001 (Otherwise - Interface 3)</w:t>
      </w:r>
    </w:p>
    <w:p w14:paraId="04029BAB" w14:textId="09BBD082" w:rsidR="00C15019" w:rsidRDefault="00437A6E" w:rsidP="000E5011">
      <w:r w:rsidRPr="00D348FC">
        <w:t>(</w:t>
      </w:r>
      <w:r w:rsidR="00C960BA" w:rsidRPr="00D348FC">
        <w:t>224.253.1.1</w:t>
      </w:r>
      <w:r w:rsidRPr="00D348FC">
        <w:t xml:space="preserve">) </w:t>
      </w:r>
      <w:r w:rsidRPr="003D6D44">
        <w:rPr>
          <w:highlight w:val="lightGray"/>
        </w:rPr>
        <w:t>11100000</w:t>
      </w:r>
      <w:r w:rsidRPr="00D348FC">
        <w:t xml:space="preserve"> 11111101 00000001 00000001</w:t>
      </w:r>
      <w:r w:rsidR="00EB0C4B" w:rsidRPr="00D348FC">
        <w:t xml:space="preserve"> (</w:t>
      </w:r>
      <w:r w:rsidR="00AB60E4" w:rsidRPr="00D348FC">
        <w:t>Matches to 3</w:t>
      </w:r>
      <w:r w:rsidR="00AB60E4" w:rsidRPr="00D348FC">
        <w:rPr>
          <w:vertAlign w:val="superscript"/>
        </w:rPr>
        <w:t>rd</w:t>
      </w:r>
      <w:r w:rsidR="00AB60E4" w:rsidRPr="00D348FC">
        <w:t xml:space="preserve"> line - </w:t>
      </w:r>
      <w:r w:rsidR="00EB0C4B" w:rsidRPr="00D348FC">
        <w:t>Interface 2)</w:t>
      </w:r>
    </w:p>
    <w:p w14:paraId="731A97CE" w14:textId="034BB321" w:rsidR="00C960BA" w:rsidRPr="00C15019" w:rsidRDefault="00C960BA" w:rsidP="000E5011"/>
    <w:p w14:paraId="7FCD1227" w14:textId="77777777" w:rsidR="00AB60E4" w:rsidRDefault="00AB60E4" w:rsidP="00C15019">
      <w:pPr>
        <w:rPr>
          <w:b/>
        </w:rPr>
      </w:pPr>
    </w:p>
    <w:p w14:paraId="674B3F89" w14:textId="77777777" w:rsidR="00AB60E4" w:rsidRDefault="00AB60E4" w:rsidP="00C15019">
      <w:pPr>
        <w:rPr>
          <w:b/>
        </w:rPr>
      </w:pPr>
    </w:p>
    <w:p w14:paraId="162D44B9" w14:textId="77777777" w:rsidR="00AB60E4" w:rsidRDefault="00AB60E4" w:rsidP="00C15019">
      <w:pPr>
        <w:rPr>
          <w:b/>
        </w:rPr>
      </w:pPr>
    </w:p>
    <w:p w14:paraId="09F2E75F" w14:textId="77777777" w:rsidR="00AB60E4" w:rsidRDefault="00AB60E4" w:rsidP="00C15019">
      <w:pPr>
        <w:rPr>
          <w:b/>
        </w:rPr>
      </w:pPr>
    </w:p>
    <w:p w14:paraId="6F5EFD19" w14:textId="77777777" w:rsidR="00AB60E4" w:rsidRDefault="00AB60E4" w:rsidP="00C15019">
      <w:pPr>
        <w:rPr>
          <w:b/>
        </w:rPr>
      </w:pPr>
    </w:p>
    <w:p w14:paraId="41329249" w14:textId="77777777" w:rsidR="00AB60E4" w:rsidRDefault="00AB60E4" w:rsidP="00C15019">
      <w:pPr>
        <w:rPr>
          <w:b/>
        </w:rPr>
      </w:pPr>
    </w:p>
    <w:p w14:paraId="6E3F8A58" w14:textId="77777777" w:rsidR="00AB60E4" w:rsidRDefault="00AB60E4" w:rsidP="00C15019">
      <w:pPr>
        <w:rPr>
          <w:b/>
        </w:rPr>
      </w:pPr>
    </w:p>
    <w:p w14:paraId="41A7FFE8" w14:textId="77777777" w:rsidR="00AB60E4" w:rsidRDefault="00AB60E4" w:rsidP="00C15019">
      <w:pPr>
        <w:rPr>
          <w:b/>
        </w:rPr>
      </w:pPr>
    </w:p>
    <w:p w14:paraId="5E3EABE0" w14:textId="16AB38A0" w:rsidR="00C15019" w:rsidRDefault="00C15019" w:rsidP="00C15019">
      <w:r w:rsidRPr="00891FA4">
        <w:rPr>
          <w:b/>
        </w:rPr>
        <w:lastRenderedPageBreak/>
        <w:t xml:space="preserve">Problem </w:t>
      </w:r>
      <w:r w:rsidR="002403DA">
        <w:rPr>
          <w:b/>
        </w:rPr>
        <w:t>1</w:t>
      </w:r>
      <w:r w:rsidR="0019715F">
        <w:rPr>
          <w:b/>
        </w:rPr>
        <w:t>2</w:t>
      </w:r>
      <w:r w:rsidRPr="00920885">
        <w:t xml:space="preserve">.  </w:t>
      </w:r>
      <w:r w:rsidRPr="000E5011">
        <w:t>Chapter 4, P</w:t>
      </w:r>
      <w:r w:rsidR="00DE517C">
        <w:t>6</w:t>
      </w:r>
    </w:p>
    <w:p w14:paraId="25549BE6" w14:textId="77777777" w:rsidR="00C15019" w:rsidRDefault="00384F44" w:rsidP="00C15019">
      <w:r>
        <w:t>Consider a datagram network using 8-bit host addresses</w:t>
      </w:r>
      <w:r w:rsidR="007A2D5A">
        <w:t xml:space="preserve"> (e.g., 10101111); we are not using 32-bit IP addresses</w:t>
      </w:r>
      <w:r>
        <w:t>.  Suppo</w:t>
      </w:r>
      <w:r w:rsidR="00451F7A">
        <w:t xml:space="preserve">se a router uses longest prefix </w:t>
      </w:r>
      <w:r>
        <w:t>matching and has the following forwarding table:</w:t>
      </w:r>
    </w:p>
    <w:p w14:paraId="39ED9322" w14:textId="77777777" w:rsidR="00384F44" w:rsidRDefault="00384F44" w:rsidP="00C15019"/>
    <w:p w14:paraId="6A324B40" w14:textId="77777777" w:rsidR="00384F44" w:rsidRDefault="00384F44" w:rsidP="00C15019">
      <w:r>
        <w:t>Prefix Match</w:t>
      </w:r>
      <w:r>
        <w:tab/>
      </w:r>
      <w:r>
        <w:tab/>
        <w:t>Interface</w:t>
      </w:r>
    </w:p>
    <w:p w14:paraId="267DD687" w14:textId="4227B15C" w:rsidR="00384F44" w:rsidRDefault="00384F44" w:rsidP="00384F44">
      <w:pPr>
        <w:tabs>
          <w:tab w:val="left" w:pos="540"/>
          <w:tab w:val="left" w:pos="2430"/>
        </w:tabs>
      </w:pPr>
      <w:r>
        <w:tab/>
        <w:t>00</w:t>
      </w:r>
      <w:r w:rsidR="00547A0B">
        <w:t xml:space="preserve"> (0-63)</w:t>
      </w:r>
      <w:r>
        <w:tab/>
        <w:t>0</w:t>
      </w:r>
    </w:p>
    <w:p w14:paraId="449BD1AF" w14:textId="03797594" w:rsidR="00384F44" w:rsidRDefault="00384F44" w:rsidP="00384F44">
      <w:pPr>
        <w:tabs>
          <w:tab w:val="left" w:pos="540"/>
          <w:tab w:val="left" w:pos="2430"/>
        </w:tabs>
      </w:pPr>
      <w:r>
        <w:tab/>
        <w:t>01</w:t>
      </w:r>
      <w:r w:rsidR="00427365">
        <w:t>0</w:t>
      </w:r>
      <w:r w:rsidR="00547A0B">
        <w:t xml:space="preserve"> (64 - 95)</w:t>
      </w:r>
      <w:r>
        <w:tab/>
        <w:t>1</w:t>
      </w:r>
    </w:p>
    <w:p w14:paraId="28C7FBD8" w14:textId="025B0CF5" w:rsidR="00427365" w:rsidRDefault="00427365" w:rsidP="00427365">
      <w:pPr>
        <w:tabs>
          <w:tab w:val="left" w:pos="540"/>
          <w:tab w:val="left" w:pos="2430"/>
        </w:tabs>
      </w:pPr>
      <w:r>
        <w:tab/>
        <w:t>011</w:t>
      </w:r>
      <w:r w:rsidR="00547A0B">
        <w:t xml:space="preserve"> (96- 127)</w:t>
      </w:r>
      <w:r>
        <w:tab/>
        <w:t>2</w:t>
      </w:r>
    </w:p>
    <w:p w14:paraId="1B155C12" w14:textId="0D06307A" w:rsidR="00427365" w:rsidRDefault="00427365" w:rsidP="00427365">
      <w:pPr>
        <w:tabs>
          <w:tab w:val="left" w:pos="540"/>
          <w:tab w:val="left" w:pos="2430"/>
        </w:tabs>
      </w:pPr>
      <w:r>
        <w:tab/>
        <w:t>10</w:t>
      </w:r>
      <w:r w:rsidR="00547A0B">
        <w:t xml:space="preserve"> (128 - 191</w:t>
      </w:r>
      <w:r>
        <w:tab/>
        <w:t>2</w:t>
      </w:r>
    </w:p>
    <w:p w14:paraId="1D79E6C6" w14:textId="5CC28AD5" w:rsidR="00384F44" w:rsidRDefault="00384F44" w:rsidP="00384F44">
      <w:pPr>
        <w:tabs>
          <w:tab w:val="left" w:pos="540"/>
          <w:tab w:val="left" w:pos="2430"/>
        </w:tabs>
      </w:pPr>
      <w:r>
        <w:tab/>
        <w:t>11</w:t>
      </w:r>
      <w:r w:rsidR="00547A0B">
        <w:t xml:space="preserve"> (192 – 255)</w:t>
      </w:r>
      <w:r>
        <w:tab/>
        <w:t>3</w:t>
      </w:r>
    </w:p>
    <w:p w14:paraId="6896F14D" w14:textId="77777777" w:rsidR="00384F44" w:rsidRDefault="00384F44" w:rsidP="00C15019"/>
    <w:p w14:paraId="01B3F9BB" w14:textId="77777777" w:rsidR="00384F44" w:rsidRPr="00CE390E" w:rsidRDefault="00384F44" w:rsidP="00C15019">
      <w:pPr>
        <w:rPr>
          <w:i/>
        </w:rPr>
      </w:pPr>
      <w:r w:rsidRPr="00CE390E">
        <w:rPr>
          <w:i/>
        </w:rPr>
        <w:t xml:space="preserve">For each of the four interfaces, give the associated range of destination host addresses </w:t>
      </w:r>
      <w:r w:rsidR="004A2264" w:rsidRPr="00CE390E">
        <w:rPr>
          <w:i/>
        </w:rPr>
        <w:t xml:space="preserve">in binary </w:t>
      </w:r>
      <w:r w:rsidR="006B3815" w:rsidRPr="00CE390E">
        <w:rPr>
          <w:i/>
        </w:rPr>
        <w:t xml:space="preserve">and decimal </w:t>
      </w:r>
      <w:r w:rsidRPr="00CE390E">
        <w:rPr>
          <w:i/>
        </w:rPr>
        <w:t xml:space="preserve">and the </w:t>
      </w:r>
      <w:r w:rsidR="00451F7A" w:rsidRPr="00CE390E">
        <w:rPr>
          <w:i/>
        </w:rPr>
        <w:t xml:space="preserve">total </w:t>
      </w:r>
      <w:r w:rsidRPr="00CE390E">
        <w:rPr>
          <w:i/>
        </w:rPr>
        <w:t xml:space="preserve">number of addresses </w:t>
      </w:r>
      <w:r w:rsidR="00451F7A" w:rsidRPr="00CE390E">
        <w:rPr>
          <w:i/>
        </w:rPr>
        <w:t>for each interface</w:t>
      </w:r>
      <w:r w:rsidRPr="00CE390E">
        <w:rPr>
          <w:i/>
        </w:rPr>
        <w:t>.</w:t>
      </w:r>
    </w:p>
    <w:p w14:paraId="70803DD8" w14:textId="76C8F22F" w:rsidR="00C15019" w:rsidRDefault="00C15019" w:rsidP="00C15019"/>
    <w:tbl>
      <w:tblPr>
        <w:tblStyle w:val="TableGrid"/>
        <w:tblW w:w="0" w:type="auto"/>
        <w:tblLook w:val="04A0" w:firstRow="1" w:lastRow="0" w:firstColumn="1" w:lastColumn="0" w:noHBand="0" w:noVBand="1"/>
      </w:tblPr>
      <w:tblGrid>
        <w:gridCol w:w="2709"/>
        <w:gridCol w:w="2500"/>
        <w:gridCol w:w="2762"/>
        <w:gridCol w:w="2819"/>
      </w:tblGrid>
      <w:tr w:rsidR="00547A0B" w14:paraId="4FFDA728" w14:textId="77777777" w:rsidTr="00547A0B">
        <w:tc>
          <w:tcPr>
            <w:tcW w:w="2709" w:type="dxa"/>
          </w:tcPr>
          <w:p w14:paraId="26BF626C" w14:textId="0D1D2FFB" w:rsidR="00547A0B" w:rsidRDefault="00547A0B" w:rsidP="00C15019">
            <w:r>
              <w:t>Interface</w:t>
            </w:r>
          </w:p>
        </w:tc>
        <w:tc>
          <w:tcPr>
            <w:tcW w:w="2500" w:type="dxa"/>
          </w:tcPr>
          <w:p w14:paraId="0DB8BEDE" w14:textId="0D129972" w:rsidR="00547A0B" w:rsidRDefault="00547A0B" w:rsidP="00C15019">
            <w:r>
              <w:t>Binary</w:t>
            </w:r>
          </w:p>
        </w:tc>
        <w:tc>
          <w:tcPr>
            <w:tcW w:w="2762" w:type="dxa"/>
          </w:tcPr>
          <w:p w14:paraId="172F91B1" w14:textId="7BB29987" w:rsidR="00547A0B" w:rsidRDefault="00547A0B" w:rsidP="00C15019">
            <w:r>
              <w:t>Decimal</w:t>
            </w:r>
          </w:p>
        </w:tc>
        <w:tc>
          <w:tcPr>
            <w:tcW w:w="2819" w:type="dxa"/>
          </w:tcPr>
          <w:p w14:paraId="16F4FF95" w14:textId="5665E4CB" w:rsidR="00547A0B" w:rsidRDefault="00547A0B" w:rsidP="00C15019">
            <w:r>
              <w:t>Total # of Addresses</w:t>
            </w:r>
          </w:p>
        </w:tc>
      </w:tr>
      <w:tr w:rsidR="00547A0B" w14:paraId="3511190E" w14:textId="77777777" w:rsidTr="00547A0B">
        <w:tc>
          <w:tcPr>
            <w:tcW w:w="2709" w:type="dxa"/>
          </w:tcPr>
          <w:p w14:paraId="41793076" w14:textId="6BFAF065" w:rsidR="00547A0B" w:rsidRDefault="00547A0B" w:rsidP="00C15019">
            <w:r>
              <w:t>0</w:t>
            </w:r>
          </w:p>
        </w:tc>
        <w:tc>
          <w:tcPr>
            <w:tcW w:w="2500" w:type="dxa"/>
          </w:tcPr>
          <w:p w14:paraId="6144F675" w14:textId="27C4B835" w:rsidR="00547A0B" w:rsidRDefault="00547A0B" w:rsidP="00C15019">
            <w:r>
              <w:t>00000000 – 00111111</w:t>
            </w:r>
          </w:p>
        </w:tc>
        <w:tc>
          <w:tcPr>
            <w:tcW w:w="2762" w:type="dxa"/>
          </w:tcPr>
          <w:p w14:paraId="2DAFCD4F" w14:textId="07FB3B5E" w:rsidR="00547A0B" w:rsidRDefault="00547A0B" w:rsidP="00C15019">
            <w:r>
              <w:t>0 – 63</w:t>
            </w:r>
          </w:p>
        </w:tc>
        <w:tc>
          <w:tcPr>
            <w:tcW w:w="2819" w:type="dxa"/>
          </w:tcPr>
          <w:p w14:paraId="4C640B44" w14:textId="2FF695C6" w:rsidR="00547A0B" w:rsidRDefault="00547A0B" w:rsidP="00C15019">
            <w:r>
              <w:t>64</w:t>
            </w:r>
          </w:p>
        </w:tc>
      </w:tr>
      <w:tr w:rsidR="00547A0B" w14:paraId="75028802" w14:textId="77777777" w:rsidTr="00547A0B">
        <w:tc>
          <w:tcPr>
            <w:tcW w:w="2709" w:type="dxa"/>
          </w:tcPr>
          <w:p w14:paraId="713C46CA" w14:textId="7D28A650" w:rsidR="00547A0B" w:rsidRDefault="00547A0B" w:rsidP="00C15019">
            <w:r>
              <w:t>1</w:t>
            </w:r>
          </w:p>
        </w:tc>
        <w:tc>
          <w:tcPr>
            <w:tcW w:w="2500" w:type="dxa"/>
          </w:tcPr>
          <w:p w14:paraId="3074ADE4" w14:textId="27B54BE2" w:rsidR="00547A0B" w:rsidRDefault="00547A0B" w:rsidP="00C15019">
            <w:r>
              <w:t>01000000 – 01011111</w:t>
            </w:r>
          </w:p>
        </w:tc>
        <w:tc>
          <w:tcPr>
            <w:tcW w:w="2762" w:type="dxa"/>
          </w:tcPr>
          <w:p w14:paraId="073FDD12" w14:textId="35F71CD3" w:rsidR="00547A0B" w:rsidRDefault="00547A0B" w:rsidP="00C15019">
            <w:r>
              <w:t>64 – 96</w:t>
            </w:r>
          </w:p>
        </w:tc>
        <w:tc>
          <w:tcPr>
            <w:tcW w:w="2819" w:type="dxa"/>
          </w:tcPr>
          <w:p w14:paraId="3810BBD4" w14:textId="42D754D7" w:rsidR="00547A0B" w:rsidRDefault="00547A0B" w:rsidP="00C15019">
            <w:r>
              <w:t>32</w:t>
            </w:r>
          </w:p>
        </w:tc>
      </w:tr>
      <w:tr w:rsidR="00547A0B" w14:paraId="67C8E91A" w14:textId="77777777" w:rsidTr="00547A0B">
        <w:tc>
          <w:tcPr>
            <w:tcW w:w="2709" w:type="dxa"/>
          </w:tcPr>
          <w:p w14:paraId="661596C9" w14:textId="21A3840E" w:rsidR="00547A0B" w:rsidRDefault="00547A0B" w:rsidP="00C15019">
            <w:r>
              <w:t>2</w:t>
            </w:r>
          </w:p>
        </w:tc>
        <w:tc>
          <w:tcPr>
            <w:tcW w:w="2500" w:type="dxa"/>
          </w:tcPr>
          <w:p w14:paraId="65468CBC" w14:textId="7E2EB629" w:rsidR="00547A0B" w:rsidRDefault="006B0F37" w:rsidP="00C15019">
            <w:r>
              <w:t>01100000 – 10111111</w:t>
            </w:r>
          </w:p>
        </w:tc>
        <w:tc>
          <w:tcPr>
            <w:tcW w:w="2762" w:type="dxa"/>
          </w:tcPr>
          <w:p w14:paraId="5E9201D4" w14:textId="4D0C2DC5" w:rsidR="00547A0B" w:rsidRDefault="006B0F37" w:rsidP="00C15019">
            <w:r>
              <w:t>96 – 191</w:t>
            </w:r>
          </w:p>
        </w:tc>
        <w:tc>
          <w:tcPr>
            <w:tcW w:w="2819" w:type="dxa"/>
          </w:tcPr>
          <w:p w14:paraId="225D13AF" w14:textId="233FF461" w:rsidR="00547A0B" w:rsidRDefault="006B0F37" w:rsidP="00C15019">
            <w:r>
              <w:t>96</w:t>
            </w:r>
          </w:p>
        </w:tc>
      </w:tr>
      <w:tr w:rsidR="00547A0B" w14:paraId="495F4DE5" w14:textId="77777777" w:rsidTr="00547A0B">
        <w:tc>
          <w:tcPr>
            <w:tcW w:w="2709" w:type="dxa"/>
          </w:tcPr>
          <w:p w14:paraId="1B4238EC" w14:textId="683C2262" w:rsidR="00547A0B" w:rsidRDefault="00547A0B" w:rsidP="00C15019">
            <w:r>
              <w:t>3</w:t>
            </w:r>
          </w:p>
        </w:tc>
        <w:tc>
          <w:tcPr>
            <w:tcW w:w="2500" w:type="dxa"/>
          </w:tcPr>
          <w:p w14:paraId="568E64DD" w14:textId="7FF10EAD" w:rsidR="00547A0B" w:rsidRDefault="006B0F37" w:rsidP="00C15019">
            <w:r>
              <w:t>11000000 – 11111111</w:t>
            </w:r>
          </w:p>
        </w:tc>
        <w:tc>
          <w:tcPr>
            <w:tcW w:w="2762" w:type="dxa"/>
          </w:tcPr>
          <w:p w14:paraId="2FC055CB" w14:textId="70510361" w:rsidR="00547A0B" w:rsidRDefault="006B0F37" w:rsidP="00C15019">
            <w:r>
              <w:t>192-255</w:t>
            </w:r>
          </w:p>
        </w:tc>
        <w:tc>
          <w:tcPr>
            <w:tcW w:w="2819" w:type="dxa"/>
          </w:tcPr>
          <w:p w14:paraId="00A8089E" w14:textId="46440100" w:rsidR="00547A0B" w:rsidRDefault="006B0F37" w:rsidP="00C15019">
            <w:r>
              <w:t>64</w:t>
            </w:r>
          </w:p>
        </w:tc>
      </w:tr>
    </w:tbl>
    <w:p w14:paraId="462DF4E1" w14:textId="77777777" w:rsidR="006B0F37" w:rsidRDefault="006B0F37" w:rsidP="004E4475">
      <w:pPr>
        <w:rPr>
          <w:b/>
        </w:rPr>
      </w:pPr>
    </w:p>
    <w:p w14:paraId="77D2002D" w14:textId="77777777" w:rsidR="006B0F37" w:rsidRDefault="006B0F37" w:rsidP="004E4475">
      <w:pPr>
        <w:rPr>
          <w:b/>
        </w:rPr>
      </w:pPr>
    </w:p>
    <w:p w14:paraId="02D1692F" w14:textId="6C1835BA" w:rsidR="004E4475" w:rsidRDefault="004E4475" w:rsidP="004E4475">
      <w:r w:rsidRPr="00891FA4">
        <w:rPr>
          <w:b/>
        </w:rPr>
        <w:t xml:space="preserve">Problem </w:t>
      </w:r>
      <w:r w:rsidR="002403DA">
        <w:rPr>
          <w:b/>
        </w:rPr>
        <w:t>1</w:t>
      </w:r>
      <w:r w:rsidR="0019715F">
        <w:rPr>
          <w:b/>
        </w:rPr>
        <w:t>3</w:t>
      </w:r>
      <w:r w:rsidRPr="00920885">
        <w:t xml:space="preserve">.  </w:t>
      </w:r>
      <w:r w:rsidRPr="000E5011">
        <w:t>Chapter 4, P</w:t>
      </w:r>
      <w:r w:rsidR="00100B7D">
        <w:t>11</w:t>
      </w:r>
    </w:p>
    <w:p w14:paraId="36BCCEDF" w14:textId="77777777" w:rsidR="00100B7D" w:rsidRDefault="00100B7D" w:rsidP="004E4475">
      <w:r>
        <w:t xml:space="preserve">Consider a subnet with prefix 128.119.40.128/26.  Give an example of one IP address (of form </w:t>
      </w:r>
      <w:proofErr w:type="spellStart"/>
      <w:r>
        <w:t>xxx.xxx.xxx.xxx</w:t>
      </w:r>
      <w:proofErr w:type="spellEnd"/>
      <w:r>
        <w:t xml:space="preserve">) that can be assigned to this network.  Suppose an ISP owns the block of addresses of the form 128.119.40.64/26.  Suppose it wants to create four subnets from this block, with each block having the same number of IP addresses.  What are the prefixes (of form </w:t>
      </w:r>
      <w:proofErr w:type="spellStart"/>
      <w:r>
        <w:t>a.b.c.d</w:t>
      </w:r>
      <w:proofErr w:type="spellEnd"/>
      <w:r>
        <w:t>/x) for the four subnets?</w:t>
      </w:r>
    </w:p>
    <w:p w14:paraId="23EE6E7A" w14:textId="77777777" w:rsidR="004C2A2A" w:rsidRDefault="004C2A2A" w:rsidP="004E4475">
      <w:pPr>
        <w:rPr>
          <w:lang w:val="fr-FR"/>
        </w:rPr>
      </w:pPr>
    </w:p>
    <w:p w14:paraId="5F69855B" w14:textId="736AE1B7" w:rsidR="004C2A2A" w:rsidRPr="00CE390E" w:rsidRDefault="004C2A2A" w:rsidP="004E4475">
      <w:pPr>
        <w:rPr>
          <w:i/>
          <w:lang w:val="fr-FR"/>
        </w:rPr>
      </w:pPr>
      <w:proofErr w:type="spellStart"/>
      <w:r w:rsidRPr="00CE390E">
        <w:rPr>
          <w:i/>
          <w:lang w:val="fr-FR"/>
        </w:rPr>
        <w:t>Any</w:t>
      </w:r>
      <w:proofErr w:type="spellEnd"/>
      <w:r w:rsidRPr="00CE390E">
        <w:rPr>
          <w:i/>
          <w:lang w:val="fr-FR"/>
        </w:rPr>
        <w:t xml:space="preserve"> IP </w:t>
      </w:r>
      <w:proofErr w:type="spellStart"/>
      <w:r w:rsidRPr="00CE390E">
        <w:rPr>
          <w:i/>
          <w:lang w:val="fr-FR"/>
        </w:rPr>
        <w:t>from</w:t>
      </w:r>
      <w:proofErr w:type="spellEnd"/>
      <w:r w:rsidRPr="00CE390E">
        <w:rPr>
          <w:i/>
          <w:lang w:val="fr-FR"/>
        </w:rPr>
        <w:t xml:space="preserve"> 128.119.40.128 - 128.119.40.191</w:t>
      </w:r>
    </w:p>
    <w:p w14:paraId="34C92EE0" w14:textId="0C81F330" w:rsidR="006B0F37" w:rsidRPr="00CE390E" w:rsidRDefault="006B0F37" w:rsidP="004E4475">
      <w:pPr>
        <w:rPr>
          <w:i/>
          <w:lang w:val="fr-FR"/>
        </w:rPr>
      </w:pPr>
    </w:p>
    <w:p w14:paraId="41FE26E9" w14:textId="7312A7BA" w:rsidR="009F6482" w:rsidRPr="00CE390E" w:rsidRDefault="009F6482" w:rsidP="004E4475">
      <w:pPr>
        <w:rPr>
          <w:i/>
          <w:lang w:val="fr-FR"/>
        </w:rPr>
      </w:pPr>
      <w:proofErr w:type="spellStart"/>
      <w:r w:rsidRPr="00CE390E">
        <w:rPr>
          <w:i/>
          <w:lang w:val="fr-FR"/>
        </w:rPr>
        <w:t>Prefixes</w:t>
      </w:r>
      <w:proofErr w:type="spellEnd"/>
      <w:r w:rsidRPr="00CE390E">
        <w:rPr>
          <w:i/>
          <w:lang w:val="fr-FR"/>
        </w:rPr>
        <w:t xml:space="preserve"> for </w:t>
      </w:r>
      <w:proofErr w:type="spellStart"/>
      <w:r w:rsidRPr="00CE390E">
        <w:rPr>
          <w:i/>
          <w:lang w:val="fr-FR"/>
        </w:rPr>
        <w:t>Subnets</w:t>
      </w:r>
      <w:proofErr w:type="spellEnd"/>
      <w:r w:rsidRPr="00CE390E">
        <w:rPr>
          <w:i/>
          <w:lang w:val="fr-FR"/>
        </w:rPr>
        <w:t> :</w:t>
      </w:r>
    </w:p>
    <w:p w14:paraId="2DB98FDF" w14:textId="5433A014" w:rsidR="009F6482" w:rsidRPr="00CE390E" w:rsidRDefault="009F6482" w:rsidP="004E4475">
      <w:pPr>
        <w:rPr>
          <w:i/>
          <w:lang w:val="fr-FR"/>
        </w:rPr>
      </w:pPr>
      <w:r w:rsidRPr="00CE390E">
        <w:rPr>
          <w:i/>
          <w:lang w:val="fr-FR"/>
        </w:rPr>
        <w:t xml:space="preserve">128.119.40.64/28 (16 </w:t>
      </w:r>
      <w:proofErr w:type="spellStart"/>
      <w:r w:rsidRPr="00CE390E">
        <w:rPr>
          <w:i/>
          <w:lang w:val="fr-FR"/>
        </w:rPr>
        <w:t>IPs</w:t>
      </w:r>
      <w:proofErr w:type="spellEnd"/>
      <w:r w:rsidRPr="00CE390E">
        <w:rPr>
          <w:i/>
          <w:lang w:val="fr-FR"/>
        </w:rPr>
        <w:t>)</w:t>
      </w:r>
    </w:p>
    <w:p w14:paraId="64D3BE62" w14:textId="20EE2F8A" w:rsidR="009F6482" w:rsidRPr="00CE390E" w:rsidRDefault="009F6482" w:rsidP="009F6482">
      <w:pPr>
        <w:rPr>
          <w:i/>
          <w:lang w:val="fr-FR"/>
        </w:rPr>
      </w:pPr>
      <w:r w:rsidRPr="00CE390E">
        <w:rPr>
          <w:i/>
          <w:lang w:val="fr-FR"/>
        </w:rPr>
        <w:t xml:space="preserve">128.119.40.80/28 (16 </w:t>
      </w:r>
      <w:proofErr w:type="spellStart"/>
      <w:r w:rsidRPr="00CE390E">
        <w:rPr>
          <w:i/>
          <w:lang w:val="fr-FR"/>
        </w:rPr>
        <w:t>IPs</w:t>
      </w:r>
      <w:proofErr w:type="spellEnd"/>
      <w:r w:rsidRPr="00CE390E">
        <w:rPr>
          <w:i/>
          <w:lang w:val="fr-FR"/>
        </w:rPr>
        <w:t>)</w:t>
      </w:r>
    </w:p>
    <w:p w14:paraId="2A3B90A4" w14:textId="2CDD70DB" w:rsidR="009F6482" w:rsidRPr="00CE390E" w:rsidRDefault="009F6482" w:rsidP="009F6482">
      <w:pPr>
        <w:rPr>
          <w:i/>
          <w:lang w:val="fr-FR"/>
        </w:rPr>
      </w:pPr>
      <w:r w:rsidRPr="00CE390E">
        <w:rPr>
          <w:i/>
          <w:lang w:val="fr-FR"/>
        </w:rPr>
        <w:t xml:space="preserve">128.119.40.96/28 (16 </w:t>
      </w:r>
      <w:proofErr w:type="spellStart"/>
      <w:r w:rsidRPr="00CE390E">
        <w:rPr>
          <w:i/>
          <w:lang w:val="fr-FR"/>
        </w:rPr>
        <w:t>IPs</w:t>
      </w:r>
      <w:proofErr w:type="spellEnd"/>
      <w:r w:rsidRPr="00CE390E">
        <w:rPr>
          <w:i/>
          <w:lang w:val="fr-FR"/>
        </w:rPr>
        <w:t>)</w:t>
      </w:r>
    </w:p>
    <w:p w14:paraId="3964D220" w14:textId="463F4046" w:rsidR="009F6482" w:rsidRPr="00CE390E" w:rsidRDefault="009F6482" w:rsidP="004E4475">
      <w:pPr>
        <w:rPr>
          <w:i/>
          <w:lang w:val="fr-FR"/>
        </w:rPr>
      </w:pPr>
      <w:r w:rsidRPr="00CE390E">
        <w:rPr>
          <w:i/>
          <w:lang w:val="fr-FR"/>
        </w:rPr>
        <w:t xml:space="preserve">128.119.40.112/28 (16 </w:t>
      </w:r>
      <w:proofErr w:type="spellStart"/>
      <w:r w:rsidRPr="00CE390E">
        <w:rPr>
          <w:i/>
          <w:lang w:val="fr-FR"/>
        </w:rPr>
        <w:t>IPs</w:t>
      </w:r>
      <w:proofErr w:type="spellEnd"/>
      <w:r w:rsidRPr="00CE390E">
        <w:rPr>
          <w:i/>
          <w:lang w:val="fr-FR"/>
        </w:rPr>
        <w:t>)</w:t>
      </w:r>
    </w:p>
    <w:p w14:paraId="229E001B" w14:textId="77777777" w:rsidR="004C2A2A" w:rsidRDefault="004C2A2A" w:rsidP="004E4475">
      <w:pPr>
        <w:rPr>
          <w:lang w:val="fr-FR"/>
        </w:rPr>
      </w:pPr>
    </w:p>
    <w:p w14:paraId="676B3CC2" w14:textId="77777777" w:rsidR="00F93B65" w:rsidRPr="00C963C5" w:rsidRDefault="00F93B65" w:rsidP="00F93B65">
      <w:proofErr w:type="spellStart"/>
      <w:r w:rsidRPr="00891FA4">
        <w:rPr>
          <w:b/>
          <w:lang w:val="fr-FR"/>
        </w:rPr>
        <w:t>Problem</w:t>
      </w:r>
      <w:proofErr w:type="spellEnd"/>
      <w:r w:rsidRPr="00891FA4">
        <w:rPr>
          <w:b/>
          <w:lang w:val="fr-FR"/>
        </w:rPr>
        <w:t xml:space="preserve"> </w:t>
      </w:r>
      <w:r w:rsidR="002403DA">
        <w:rPr>
          <w:b/>
          <w:lang w:val="fr-FR"/>
        </w:rPr>
        <w:t>1</w:t>
      </w:r>
      <w:r w:rsidR="0019715F">
        <w:rPr>
          <w:b/>
          <w:lang w:val="fr-FR"/>
        </w:rPr>
        <w:t>4</w:t>
      </w:r>
      <w:r w:rsidRPr="00273C7A">
        <w:rPr>
          <w:lang w:val="fr-FR"/>
        </w:rPr>
        <w:t xml:space="preserve">.  </w:t>
      </w:r>
      <w:r w:rsidR="00100B7D">
        <w:t>Chapter 5</w:t>
      </w:r>
      <w:r w:rsidRPr="00C963C5">
        <w:t>, R</w:t>
      </w:r>
      <w:r w:rsidR="00100B7D">
        <w:t>4</w:t>
      </w:r>
    </w:p>
    <w:p w14:paraId="1806D5B1" w14:textId="77777777" w:rsidR="00F93B65" w:rsidRPr="00C963C5" w:rsidRDefault="00F93B65" w:rsidP="00F93B65">
      <w:r>
        <w:t xml:space="preserve">Compare and contrast link state and distance vector routing algorithms.  What information is transmitted and to whom by each router? </w:t>
      </w:r>
    </w:p>
    <w:p w14:paraId="59409A67" w14:textId="11DBDE4E" w:rsidR="00F93B65" w:rsidRDefault="00F93B65" w:rsidP="00F93B65"/>
    <w:p w14:paraId="3AEC1D4B" w14:textId="1AE912DB" w:rsidR="009F6482" w:rsidRPr="00CE390E" w:rsidRDefault="00A42078" w:rsidP="00F93B65">
      <w:pPr>
        <w:rPr>
          <w:i/>
        </w:rPr>
      </w:pPr>
      <w:r w:rsidRPr="00CE390E">
        <w:rPr>
          <w:i/>
        </w:rPr>
        <w:t>Link State: Each node in the network broadcasts its link-state information to all other nodes in the network.</w:t>
      </w:r>
    </w:p>
    <w:p w14:paraId="1091FFB6" w14:textId="2E8762E1" w:rsidR="00A42078" w:rsidRPr="00CE390E" w:rsidRDefault="00A42078" w:rsidP="00F93B65">
      <w:pPr>
        <w:rPr>
          <w:i/>
        </w:rPr>
      </w:pPr>
      <w:r w:rsidRPr="00CE390E">
        <w:rPr>
          <w:i/>
        </w:rPr>
        <w:t>Distance-Vector: Each node sends the route information it knows at the time to only its neighbors.</w:t>
      </w:r>
    </w:p>
    <w:p w14:paraId="0395E18B" w14:textId="27FA4B31" w:rsidR="009F6482" w:rsidRDefault="009F6482" w:rsidP="00F93B65"/>
    <w:p w14:paraId="48236B65" w14:textId="77777777" w:rsidR="009F6482" w:rsidRDefault="009F6482" w:rsidP="00F93B65"/>
    <w:p w14:paraId="1E70369D" w14:textId="77777777" w:rsidR="00542009" w:rsidRPr="000E5011" w:rsidRDefault="00542009" w:rsidP="00542009">
      <w:r w:rsidRPr="00891FA4">
        <w:rPr>
          <w:b/>
        </w:rPr>
        <w:t xml:space="preserve">Problem </w:t>
      </w:r>
      <w:r>
        <w:rPr>
          <w:b/>
        </w:rPr>
        <w:t>15</w:t>
      </w:r>
      <w:r>
        <w:t>.</w:t>
      </w:r>
    </w:p>
    <w:p w14:paraId="51EBECAA" w14:textId="77777777" w:rsidR="00542009" w:rsidRDefault="00542009" w:rsidP="00542009">
      <w:r>
        <w:t xml:space="preserve">Consider the network shown below, and assume that each node initially knows the costs to each of its neighbors.  Consider the distance vector algorithm and show the distance table entries at node z.  Be sure to show how </w:t>
      </w:r>
      <w:r w:rsidR="00B343AA" w:rsidRPr="00B343AA">
        <w:rPr>
          <w:u w:val="single"/>
        </w:rPr>
        <w:t>ALL</w:t>
      </w:r>
      <w:r>
        <w:t xml:space="preserve"> node entries change over time.  Finally, show the forwarding table for node z after the algorithm completes.</w:t>
      </w:r>
    </w:p>
    <w:p w14:paraId="62E32879" w14:textId="77777777" w:rsidR="00542009" w:rsidRDefault="00542009" w:rsidP="00542009"/>
    <w:p w14:paraId="3F948751" w14:textId="77777777" w:rsidR="00542009" w:rsidRDefault="00542009" w:rsidP="00542009"/>
    <w:p w14:paraId="401814B4" w14:textId="77777777" w:rsidR="00542009" w:rsidRDefault="00375F57" w:rsidP="00542009">
      <w:pPr>
        <w:jc w:val="center"/>
      </w:pPr>
      <w:r>
        <w:rPr>
          <w:noProof/>
        </w:rPr>
        <w:object w:dxaOrig="3611" w:dyaOrig="3619" w14:anchorId="4BA59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80.35pt;height:181.05pt;mso-width-percent:0;mso-height-percent:0;mso-width-percent:0;mso-height-percent:0" o:ole="">
            <v:imagedata r:id="rId5" o:title=""/>
          </v:shape>
          <o:OLEObject Type="Embed" ProgID="Visio.Drawing.11" ShapeID="_x0000_i1026" DrawAspect="Content" ObjectID="_1603965830" r:id="rId6"/>
        </w:object>
      </w:r>
    </w:p>
    <w:p w14:paraId="76DF14E7" w14:textId="77777777" w:rsidR="00542009" w:rsidRDefault="00542009" w:rsidP="00542009">
      <w:pPr>
        <w:jc w:val="center"/>
      </w:pPr>
    </w:p>
    <w:p w14:paraId="7B843ED3" w14:textId="547A374F" w:rsidR="00953D1C" w:rsidRDefault="00953D1C" w:rsidP="00542009">
      <w:pPr>
        <w:rPr>
          <w:b/>
          <w:bCs/>
          <w:sz w:val="32"/>
        </w:rPr>
      </w:pPr>
      <w:r>
        <w:rPr>
          <w:b/>
          <w:bCs/>
          <w:sz w:val="32"/>
        </w:rPr>
        <w:t>Distance table entries on next page.</w:t>
      </w:r>
    </w:p>
    <w:p w14:paraId="15A6D8FC" w14:textId="4B8D01A0" w:rsidR="00512670" w:rsidRDefault="00814AA1" w:rsidP="00542009">
      <w:pPr>
        <w:rPr>
          <w:b/>
          <w:bCs/>
          <w:sz w:val="32"/>
        </w:rPr>
      </w:pPr>
      <w:r>
        <w:rPr>
          <w:b/>
          <w:bCs/>
          <w:sz w:val="32"/>
        </w:rPr>
        <w:t>Forwarding Table for Node z:</w:t>
      </w:r>
    </w:p>
    <w:p w14:paraId="4776E52A" w14:textId="37426934" w:rsidR="00814AA1" w:rsidRDefault="00814AA1" w:rsidP="00542009">
      <w:pPr>
        <w:rPr>
          <w:b/>
          <w:bCs/>
          <w:sz w:val="32"/>
        </w:rPr>
      </w:pPr>
    </w:p>
    <w:tbl>
      <w:tblPr>
        <w:tblStyle w:val="TableGrid"/>
        <w:tblW w:w="0" w:type="auto"/>
        <w:tblLook w:val="04A0" w:firstRow="1" w:lastRow="0" w:firstColumn="1" w:lastColumn="0" w:noHBand="0" w:noVBand="1"/>
      </w:tblPr>
      <w:tblGrid>
        <w:gridCol w:w="5395"/>
        <w:gridCol w:w="5395"/>
      </w:tblGrid>
      <w:tr w:rsidR="00814AA1" w14:paraId="545D5246" w14:textId="77777777" w:rsidTr="00814AA1">
        <w:tc>
          <w:tcPr>
            <w:tcW w:w="5395" w:type="dxa"/>
          </w:tcPr>
          <w:p w14:paraId="716D7C89" w14:textId="422390FE" w:rsidR="00814AA1" w:rsidRDefault="00814AA1" w:rsidP="00542009">
            <w:pPr>
              <w:rPr>
                <w:b/>
                <w:bCs/>
                <w:sz w:val="32"/>
              </w:rPr>
            </w:pPr>
            <w:r>
              <w:rPr>
                <w:b/>
                <w:bCs/>
                <w:sz w:val="32"/>
              </w:rPr>
              <w:t>Destination</w:t>
            </w:r>
          </w:p>
        </w:tc>
        <w:tc>
          <w:tcPr>
            <w:tcW w:w="5395" w:type="dxa"/>
          </w:tcPr>
          <w:p w14:paraId="104F7C39" w14:textId="4F70DD13" w:rsidR="00814AA1" w:rsidRDefault="00814AA1" w:rsidP="00542009">
            <w:pPr>
              <w:rPr>
                <w:b/>
                <w:bCs/>
                <w:sz w:val="32"/>
              </w:rPr>
            </w:pPr>
            <w:r>
              <w:rPr>
                <w:b/>
                <w:bCs/>
                <w:sz w:val="32"/>
              </w:rPr>
              <w:t>Link</w:t>
            </w:r>
          </w:p>
        </w:tc>
      </w:tr>
      <w:tr w:rsidR="00814AA1" w14:paraId="1AE33C6B" w14:textId="77777777" w:rsidTr="00814AA1">
        <w:tc>
          <w:tcPr>
            <w:tcW w:w="5395" w:type="dxa"/>
          </w:tcPr>
          <w:p w14:paraId="1B2A30C8" w14:textId="3B678B5F" w:rsidR="00814AA1" w:rsidRDefault="00814AA1" w:rsidP="00542009">
            <w:pPr>
              <w:rPr>
                <w:b/>
                <w:bCs/>
                <w:sz w:val="32"/>
              </w:rPr>
            </w:pPr>
            <w:r>
              <w:rPr>
                <w:b/>
                <w:bCs/>
                <w:sz w:val="32"/>
              </w:rPr>
              <w:t>u</w:t>
            </w:r>
          </w:p>
        </w:tc>
        <w:tc>
          <w:tcPr>
            <w:tcW w:w="5395" w:type="dxa"/>
          </w:tcPr>
          <w:p w14:paraId="3C9E2AF8" w14:textId="6DC45F30" w:rsidR="00814AA1" w:rsidRDefault="00814AA1" w:rsidP="00542009">
            <w:pPr>
              <w:rPr>
                <w:b/>
                <w:bCs/>
                <w:sz w:val="32"/>
              </w:rPr>
            </w:pPr>
            <w:r>
              <w:rPr>
                <w:b/>
                <w:bCs/>
                <w:sz w:val="32"/>
              </w:rPr>
              <w:t>(</w:t>
            </w:r>
            <w:proofErr w:type="spellStart"/>
            <w:r>
              <w:rPr>
                <w:b/>
                <w:bCs/>
                <w:sz w:val="32"/>
              </w:rPr>
              <w:t>z,v</w:t>
            </w:r>
            <w:proofErr w:type="spellEnd"/>
            <w:r>
              <w:rPr>
                <w:b/>
                <w:bCs/>
                <w:sz w:val="32"/>
              </w:rPr>
              <w:t xml:space="preserve">)  </w:t>
            </w:r>
          </w:p>
        </w:tc>
      </w:tr>
      <w:tr w:rsidR="00814AA1" w14:paraId="20618785" w14:textId="77777777" w:rsidTr="00814AA1">
        <w:tc>
          <w:tcPr>
            <w:tcW w:w="5395" w:type="dxa"/>
          </w:tcPr>
          <w:p w14:paraId="1A91A3EC" w14:textId="3292366B" w:rsidR="00814AA1" w:rsidRDefault="00814AA1" w:rsidP="00542009">
            <w:pPr>
              <w:rPr>
                <w:b/>
                <w:bCs/>
                <w:sz w:val="32"/>
              </w:rPr>
            </w:pPr>
            <w:r>
              <w:rPr>
                <w:b/>
                <w:bCs/>
                <w:sz w:val="32"/>
              </w:rPr>
              <w:t>v</w:t>
            </w:r>
          </w:p>
        </w:tc>
        <w:tc>
          <w:tcPr>
            <w:tcW w:w="5395" w:type="dxa"/>
          </w:tcPr>
          <w:p w14:paraId="604A6069" w14:textId="7B29C849" w:rsidR="00814AA1" w:rsidRDefault="00814AA1" w:rsidP="00542009">
            <w:pPr>
              <w:rPr>
                <w:b/>
                <w:bCs/>
                <w:sz w:val="32"/>
              </w:rPr>
            </w:pPr>
            <w:r>
              <w:rPr>
                <w:b/>
                <w:bCs/>
                <w:sz w:val="32"/>
              </w:rPr>
              <w:t>(</w:t>
            </w:r>
            <w:proofErr w:type="spellStart"/>
            <w:r>
              <w:rPr>
                <w:b/>
                <w:bCs/>
                <w:sz w:val="32"/>
              </w:rPr>
              <w:t>z,v</w:t>
            </w:r>
            <w:proofErr w:type="spellEnd"/>
            <w:r>
              <w:rPr>
                <w:b/>
                <w:bCs/>
                <w:sz w:val="32"/>
              </w:rPr>
              <w:t>)</w:t>
            </w:r>
          </w:p>
        </w:tc>
      </w:tr>
      <w:tr w:rsidR="00814AA1" w14:paraId="2EB6B8F9" w14:textId="77777777" w:rsidTr="00814AA1">
        <w:tc>
          <w:tcPr>
            <w:tcW w:w="5395" w:type="dxa"/>
          </w:tcPr>
          <w:p w14:paraId="5898B7F5" w14:textId="4A0D1767" w:rsidR="00814AA1" w:rsidRDefault="00814AA1" w:rsidP="00542009">
            <w:pPr>
              <w:rPr>
                <w:b/>
                <w:bCs/>
                <w:sz w:val="32"/>
              </w:rPr>
            </w:pPr>
            <w:r>
              <w:rPr>
                <w:b/>
                <w:bCs/>
                <w:sz w:val="32"/>
              </w:rPr>
              <w:t>x</w:t>
            </w:r>
          </w:p>
        </w:tc>
        <w:tc>
          <w:tcPr>
            <w:tcW w:w="5395" w:type="dxa"/>
          </w:tcPr>
          <w:p w14:paraId="75D60625" w14:textId="46B9CE77" w:rsidR="00814AA1" w:rsidRDefault="00814AA1" w:rsidP="00542009">
            <w:pPr>
              <w:rPr>
                <w:b/>
                <w:bCs/>
                <w:sz w:val="32"/>
              </w:rPr>
            </w:pPr>
            <w:r>
              <w:rPr>
                <w:b/>
                <w:bCs/>
                <w:sz w:val="32"/>
              </w:rPr>
              <w:t>(</w:t>
            </w:r>
            <w:proofErr w:type="spellStart"/>
            <w:r>
              <w:rPr>
                <w:b/>
                <w:bCs/>
                <w:sz w:val="32"/>
              </w:rPr>
              <w:t>z,x</w:t>
            </w:r>
            <w:proofErr w:type="spellEnd"/>
            <w:r>
              <w:rPr>
                <w:b/>
                <w:bCs/>
                <w:sz w:val="32"/>
              </w:rPr>
              <w:t>)</w:t>
            </w:r>
          </w:p>
        </w:tc>
      </w:tr>
      <w:tr w:rsidR="00814AA1" w14:paraId="7EA4C5C7" w14:textId="77777777" w:rsidTr="00814AA1">
        <w:tc>
          <w:tcPr>
            <w:tcW w:w="5395" w:type="dxa"/>
          </w:tcPr>
          <w:p w14:paraId="32E2E1EE" w14:textId="1BDD478D" w:rsidR="00814AA1" w:rsidRDefault="00814AA1" w:rsidP="00542009">
            <w:pPr>
              <w:rPr>
                <w:b/>
                <w:bCs/>
                <w:sz w:val="32"/>
              </w:rPr>
            </w:pPr>
            <w:r>
              <w:rPr>
                <w:b/>
                <w:bCs/>
                <w:sz w:val="32"/>
              </w:rPr>
              <w:t>y</w:t>
            </w:r>
          </w:p>
        </w:tc>
        <w:tc>
          <w:tcPr>
            <w:tcW w:w="5395" w:type="dxa"/>
          </w:tcPr>
          <w:p w14:paraId="45022726" w14:textId="6BB7633B" w:rsidR="00814AA1" w:rsidRDefault="00814AA1" w:rsidP="00542009">
            <w:pPr>
              <w:rPr>
                <w:b/>
                <w:bCs/>
                <w:sz w:val="32"/>
              </w:rPr>
            </w:pPr>
            <w:r>
              <w:rPr>
                <w:b/>
                <w:bCs/>
                <w:sz w:val="32"/>
              </w:rPr>
              <w:t>(</w:t>
            </w:r>
            <w:proofErr w:type="spellStart"/>
            <w:r>
              <w:rPr>
                <w:b/>
                <w:bCs/>
                <w:sz w:val="32"/>
              </w:rPr>
              <w:t>z,x</w:t>
            </w:r>
            <w:proofErr w:type="spellEnd"/>
            <w:r>
              <w:rPr>
                <w:b/>
                <w:bCs/>
                <w:sz w:val="32"/>
              </w:rPr>
              <w:t>)</w:t>
            </w:r>
          </w:p>
        </w:tc>
      </w:tr>
    </w:tbl>
    <w:p w14:paraId="295B55CC" w14:textId="77777777" w:rsidR="00814AA1" w:rsidRDefault="00814AA1" w:rsidP="00542009">
      <w:pPr>
        <w:rPr>
          <w:b/>
          <w:bCs/>
          <w:sz w:val="32"/>
        </w:rPr>
      </w:pPr>
    </w:p>
    <w:p w14:paraId="113E3F0C" w14:textId="1C056336" w:rsidR="00814AA1" w:rsidRDefault="00814AA1" w:rsidP="00542009">
      <w:pPr>
        <w:rPr>
          <w:b/>
          <w:bCs/>
          <w:sz w:val="32"/>
        </w:rPr>
      </w:pPr>
    </w:p>
    <w:tbl>
      <w:tblPr>
        <w:tblW w:w="3569" w:type="dxa"/>
        <w:tblLook w:val="04A0" w:firstRow="1" w:lastRow="0" w:firstColumn="1" w:lastColumn="0" w:noHBand="0" w:noVBand="1"/>
      </w:tblPr>
      <w:tblGrid>
        <w:gridCol w:w="1170"/>
        <w:gridCol w:w="343"/>
        <w:gridCol w:w="460"/>
        <w:gridCol w:w="338"/>
        <w:gridCol w:w="460"/>
        <w:gridCol w:w="460"/>
        <w:gridCol w:w="338"/>
      </w:tblGrid>
      <w:tr w:rsidR="00814AA1" w:rsidRPr="00814AA1" w14:paraId="13FC8EDE" w14:textId="77777777" w:rsidTr="00814AA1">
        <w:trPr>
          <w:trHeight w:val="320"/>
        </w:trPr>
        <w:tc>
          <w:tcPr>
            <w:tcW w:w="1170" w:type="dxa"/>
            <w:tcBorders>
              <w:top w:val="nil"/>
              <w:left w:val="nil"/>
              <w:bottom w:val="nil"/>
              <w:right w:val="nil"/>
            </w:tcBorders>
            <w:shd w:val="clear" w:color="auto" w:fill="auto"/>
            <w:noWrap/>
            <w:vAlign w:val="bottom"/>
            <w:hideMark/>
          </w:tcPr>
          <w:p w14:paraId="7BD70F95" w14:textId="42B220C2" w:rsidR="00814AA1" w:rsidRPr="00814AA1" w:rsidRDefault="00814AA1" w:rsidP="00814AA1">
            <w:pPr>
              <w:rPr>
                <w:rFonts w:ascii="Calibri" w:eastAsia="Times New Roman" w:hAnsi="Calibri" w:cs="Calibri"/>
                <w:i/>
                <w:color w:val="000000"/>
                <w:lang w:eastAsia="en-US"/>
              </w:rPr>
            </w:pPr>
            <w:r w:rsidRPr="00814AA1">
              <w:rPr>
                <w:rFonts w:ascii="Calibri" w:eastAsia="Times New Roman" w:hAnsi="Calibri" w:cs="Calibri"/>
                <w:i/>
                <w:color w:val="000000"/>
                <w:sz w:val="32"/>
                <w:lang w:eastAsia="en-US"/>
              </w:rPr>
              <w:t xml:space="preserve">Node z </w:t>
            </w:r>
          </w:p>
        </w:tc>
        <w:tc>
          <w:tcPr>
            <w:tcW w:w="343" w:type="dxa"/>
            <w:tcBorders>
              <w:top w:val="nil"/>
              <w:left w:val="nil"/>
              <w:bottom w:val="nil"/>
              <w:right w:val="nil"/>
            </w:tcBorders>
            <w:shd w:val="clear" w:color="auto" w:fill="auto"/>
            <w:noWrap/>
            <w:vAlign w:val="bottom"/>
            <w:hideMark/>
          </w:tcPr>
          <w:p w14:paraId="047DD2B9" w14:textId="77777777" w:rsidR="00814AA1" w:rsidRPr="00814AA1" w:rsidRDefault="00814AA1" w:rsidP="00814AA1">
            <w:pPr>
              <w:rPr>
                <w:rFonts w:ascii="Calibri" w:eastAsia="Times New Roman" w:hAnsi="Calibri" w:cs="Calibri"/>
                <w:color w:val="000000"/>
                <w:lang w:eastAsia="en-US"/>
              </w:rPr>
            </w:pPr>
          </w:p>
        </w:tc>
        <w:tc>
          <w:tcPr>
            <w:tcW w:w="2056" w:type="dxa"/>
            <w:gridSpan w:val="5"/>
            <w:tcBorders>
              <w:top w:val="nil"/>
              <w:left w:val="nil"/>
              <w:bottom w:val="nil"/>
              <w:right w:val="nil"/>
            </w:tcBorders>
            <w:shd w:val="clear" w:color="auto" w:fill="auto"/>
            <w:noWrap/>
            <w:vAlign w:val="bottom"/>
            <w:hideMark/>
          </w:tcPr>
          <w:p w14:paraId="6A09C5F7" w14:textId="77777777" w:rsidR="00814AA1" w:rsidRPr="00814AA1" w:rsidRDefault="00814AA1" w:rsidP="00814AA1">
            <w:pPr>
              <w:jc w:val="center"/>
              <w:rPr>
                <w:rFonts w:ascii="Calibri" w:eastAsia="Times New Roman" w:hAnsi="Calibri" w:cs="Calibri"/>
                <w:b/>
                <w:color w:val="000000"/>
                <w:lang w:eastAsia="en-US"/>
              </w:rPr>
            </w:pPr>
            <w:r w:rsidRPr="00814AA1">
              <w:rPr>
                <w:rFonts w:ascii="Calibri" w:eastAsia="Times New Roman" w:hAnsi="Calibri" w:cs="Calibri"/>
                <w:b/>
                <w:color w:val="000000"/>
                <w:lang w:eastAsia="en-US"/>
              </w:rPr>
              <w:t>Cost to</w:t>
            </w:r>
          </w:p>
        </w:tc>
      </w:tr>
      <w:tr w:rsidR="00814AA1" w:rsidRPr="00814AA1" w14:paraId="151F6B68" w14:textId="77777777" w:rsidTr="00814AA1">
        <w:trPr>
          <w:trHeight w:val="320"/>
        </w:trPr>
        <w:tc>
          <w:tcPr>
            <w:tcW w:w="1170" w:type="dxa"/>
            <w:tcBorders>
              <w:top w:val="nil"/>
              <w:left w:val="nil"/>
              <w:bottom w:val="nil"/>
              <w:right w:val="nil"/>
            </w:tcBorders>
            <w:shd w:val="clear" w:color="auto" w:fill="auto"/>
            <w:noWrap/>
            <w:vAlign w:val="bottom"/>
            <w:hideMark/>
          </w:tcPr>
          <w:p w14:paraId="5B0190F8" w14:textId="77777777" w:rsidR="00814AA1" w:rsidRPr="00814AA1" w:rsidRDefault="00814AA1" w:rsidP="00814AA1">
            <w:pPr>
              <w:jc w:val="center"/>
              <w:rPr>
                <w:rFonts w:ascii="Calibri" w:eastAsia="Times New Roman" w:hAnsi="Calibri" w:cs="Calibri"/>
                <w:color w:val="000000"/>
                <w:lang w:eastAsia="en-US"/>
              </w:rPr>
            </w:pPr>
          </w:p>
        </w:tc>
        <w:tc>
          <w:tcPr>
            <w:tcW w:w="343" w:type="dxa"/>
            <w:tcBorders>
              <w:top w:val="nil"/>
              <w:left w:val="nil"/>
              <w:bottom w:val="nil"/>
              <w:right w:val="nil"/>
            </w:tcBorders>
            <w:shd w:val="clear" w:color="auto" w:fill="auto"/>
            <w:noWrap/>
            <w:vAlign w:val="bottom"/>
            <w:hideMark/>
          </w:tcPr>
          <w:p w14:paraId="66236E61" w14:textId="77777777" w:rsidR="00814AA1" w:rsidRPr="00814AA1" w:rsidRDefault="00814AA1" w:rsidP="00814AA1">
            <w:pPr>
              <w:rPr>
                <w:rFonts w:eastAsia="Times New Roman"/>
                <w:sz w:val="20"/>
                <w:szCs w:val="20"/>
                <w:lang w:eastAsia="en-US"/>
              </w:rPr>
            </w:pPr>
          </w:p>
        </w:tc>
        <w:tc>
          <w:tcPr>
            <w:tcW w:w="460" w:type="dxa"/>
            <w:tcBorders>
              <w:top w:val="nil"/>
              <w:left w:val="nil"/>
              <w:bottom w:val="nil"/>
              <w:right w:val="nil"/>
            </w:tcBorders>
            <w:shd w:val="clear" w:color="auto" w:fill="auto"/>
            <w:noWrap/>
            <w:vAlign w:val="bottom"/>
            <w:hideMark/>
          </w:tcPr>
          <w:p w14:paraId="784E7BD7"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u</w:t>
            </w:r>
          </w:p>
        </w:tc>
        <w:tc>
          <w:tcPr>
            <w:tcW w:w="338" w:type="dxa"/>
            <w:tcBorders>
              <w:top w:val="nil"/>
              <w:left w:val="nil"/>
              <w:bottom w:val="nil"/>
              <w:right w:val="nil"/>
            </w:tcBorders>
            <w:shd w:val="clear" w:color="auto" w:fill="auto"/>
            <w:noWrap/>
            <w:vAlign w:val="bottom"/>
            <w:hideMark/>
          </w:tcPr>
          <w:p w14:paraId="75F1E9ED"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 xml:space="preserve">v </w:t>
            </w:r>
          </w:p>
        </w:tc>
        <w:tc>
          <w:tcPr>
            <w:tcW w:w="460" w:type="dxa"/>
            <w:tcBorders>
              <w:top w:val="nil"/>
              <w:left w:val="nil"/>
              <w:bottom w:val="nil"/>
              <w:right w:val="nil"/>
            </w:tcBorders>
            <w:shd w:val="clear" w:color="auto" w:fill="auto"/>
            <w:noWrap/>
            <w:vAlign w:val="bottom"/>
            <w:hideMark/>
          </w:tcPr>
          <w:p w14:paraId="5CA82EFE"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x</w:t>
            </w:r>
          </w:p>
        </w:tc>
        <w:tc>
          <w:tcPr>
            <w:tcW w:w="460" w:type="dxa"/>
            <w:tcBorders>
              <w:top w:val="nil"/>
              <w:left w:val="nil"/>
              <w:bottom w:val="nil"/>
              <w:right w:val="nil"/>
            </w:tcBorders>
            <w:shd w:val="clear" w:color="auto" w:fill="auto"/>
            <w:noWrap/>
            <w:vAlign w:val="bottom"/>
            <w:hideMark/>
          </w:tcPr>
          <w:p w14:paraId="3B1FB6E4"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y</w:t>
            </w:r>
          </w:p>
        </w:tc>
        <w:tc>
          <w:tcPr>
            <w:tcW w:w="338" w:type="dxa"/>
            <w:tcBorders>
              <w:top w:val="nil"/>
              <w:left w:val="nil"/>
              <w:bottom w:val="nil"/>
              <w:right w:val="nil"/>
            </w:tcBorders>
            <w:shd w:val="clear" w:color="auto" w:fill="auto"/>
            <w:noWrap/>
            <w:vAlign w:val="bottom"/>
            <w:hideMark/>
          </w:tcPr>
          <w:p w14:paraId="4AB822E4"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z</w:t>
            </w:r>
          </w:p>
        </w:tc>
      </w:tr>
      <w:tr w:rsidR="00814AA1" w:rsidRPr="00814AA1" w14:paraId="49C812E9" w14:textId="77777777" w:rsidTr="00814AA1">
        <w:trPr>
          <w:trHeight w:val="320"/>
        </w:trPr>
        <w:tc>
          <w:tcPr>
            <w:tcW w:w="1170" w:type="dxa"/>
            <w:tcBorders>
              <w:top w:val="nil"/>
              <w:left w:val="nil"/>
              <w:bottom w:val="nil"/>
              <w:right w:val="nil"/>
            </w:tcBorders>
            <w:shd w:val="clear" w:color="auto" w:fill="auto"/>
            <w:noWrap/>
            <w:vAlign w:val="bottom"/>
            <w:hideMark/>
          </w:tcPr>
          <w:p w14:paraId="716841CE" w14:textId="77777777" w:rsidR="00814AA1" w:rsidRPr="00814AA1" w:rsidRDefault="00814AA1" w:rsidP="00814AA1">
            <w:pPr>
              <w:jc w:val="right"/>
              <w:rPr>
                <w:rFonts w:ascii="Calibri" w:eastAsia="Times New Roman" w:hAnsi="Calibri" w:cs="Calibri"/>
                <w:b/>
                <w:color w:val="000000"/>
                <w:lang w:eastAsia="en-US"/>
              </w:rPr>
            </w:pPr>
            <w:r w:rsidRPr="00814AA1">
              <w:rPr>
                <w:rFonts w:ascii="Calibri" w:eastAsia="Times New Roman" w:hAnsi="Calibri" w:cs="Calibri"/>
                <w:b/>
                <w:color w:val="000000"/>
                <w:lang w:eastAsia="en-US"/>
              </w:rPr>
              <w:t>From</w:t>
            </w:r>
          </w:p>
        </w:tc>
        <w:tc>
          <w:tcPr>
            <w:tcW w:w="343" w:type="dxa"/>
            <w:tcBorders>
              <w:top w:val="nil"/>
              <w:left w:val="nil"/>
              <w:bottom w:val="nil"/>
              <w:right w:val="nil"/>
            </w:tcBorders>
            <w:shd w:val="clear" w:color="auto" w:fill="auto"/>
            <w:noWrap/>
            <w:vAlign w:val="bottom"/>
            <w:hideMark/>
          </w:tcPr>
          <w:p w14:paraId="47B1718C"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u</w:t>
            </w:r>
          </w:p>
        </w:tc>
        <w:tc>
          <w:tcPr>
            <w:tcW w:w="460" w:type="dxa"/>
            <w:tcBorders>
              <w:top w:val="nil"/>
              <w:left w:val="nil"/>
              <w:bottom w:val="nil"/>
              <w:right w:val="nil"/>
            </w:tcBorders>
            <w:shd w:val="clear" w:color="auto" w:fill="auto"/>
            <w:noWrap/>
            <w:vAlign w:val="bottom"/>
            <w:hideMark/>
          </w:tcPr>
          <w:p w14:paraId="7D5DEF7B"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0</w:t>
            </w:r>
          </w:p>
        </w:tc>
        <w:tc>
          <w:tcPr>
            <w:tcW w:w="338" w:type="dxa"/>
            <w:tcBorders>
              <w:top w:val="nil"/>
              <w:left w:val="nil"/>
              <w:bottom w:val="nil"/>
              <w:right w:val="nil"/>
            </w:tcBorders>
            <w:shd w:val="clear" w:color="auto" w:fill="auto"/>
            <w:noWrap/>
            <w:vAlign w:val="bottom"/>
            <w:hideMark/>
          </w:tcPr>
          <w:p w14:paraId="17B949E8"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4</w:t>
            </w:r>
          </w:p>
        </w:tc>
        <w:tc>
          <w:tcPr>
            <w:tcW w:w="460" w:type="dxa"/>
            <w:tcBorders>
              <w:top w:val="nil"/>
              <w:left w:val="nil"/>
              <w:bottom w:val="nil"/>
              <w:right w:val="nil"/>
            </w:tcBorders>
            <w:shd w:val="clear" w:color="auto" w:fill="auto"/>
            <w:noWrap/>
            <w:vAlign w:val="bottom"/>
            <w:hideMark/>
          </w:tcPr>
          <w:p w14:paraId="3A550573"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12</w:t>
            </w:r>
          </w:p>
        </w:tc>
        <w:tc>
          <w:tcPr>
            <w:tcW w:w="460" w:type="dxa"/>
            <w:tcBorders>
              <w:top w:val="nil"/>
              <w:left w:val="nil"/>
              <w:bottom w:val="nil"/>
              <w:right w:val="nil"/>
            </w:tcBorders>
            <w:shd w:val="clear" w:color="auto" w:fill="auto"/>
            <w:noWrap/>
            <w:vAlign w:val="bottom"/>
            <w:hideMark/>
          </w:tcPr>
          <w:p w14:paraId="6ABEE125"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11</w:t>
            </w:r>
          </w:p>
        </w:tc>
        <w:tc>
          <w:tcPr>
            <w:tcW w:w="338" w:type="dxa"/>
            <w:tcBorders>
              <w:top w:val="nil"/>
              <w:left w:val="nil"/>
              <w:bottom w:val="nil"/>
              <w:right w:val="nil"/>
            </w:tcBorders>
            <w:shd w:val="clear" w:color="auto" w:fill="auto"/>
            <w:noWrap/>
            <w:vAlign w:val="bottom"/>
            <w:hideMark/>
          </w:tcPr>
          <w:p w14:paraId="37D03683"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9</w:t>
            </w:r>
          </w:p>
        </w:tc>
      </w:tr>
      <w:tr w:rsidR="00814AA1" w:rsidRPr="00814AA1" w14:paraId="0C037A45" w14:textId="77777777" w:rsidTr="00814AA1">
        <w:trPr>
          <w:trHeight w:val="320"/>
        </w:trPr>
        <w:tc>
          <w:tcPr>
            <w:tcW w:w="1170" w:type="dxa"/>
            <w:tcBorders>
              <w:top w:val="nil"/>
              <w:left w:val="nil"/>
              <w:bottom w:val="nil"/>
              <w:right w:val="nil"/>
            </w:tcBorders>
            <w:shd w:val="clear" w:color="auto" w:fill="auto"/>
            <w:noWrap/>
            <w:vAlign w:val="bottom"/>
            <w:hideMark/>
          </w:tcPr>
          <w:p w14:paraId="1B8A4DE3" w14:textId="77777777" w:rsidR="00814AA1" w:rsidRPr="00814AA1" w:rsidRDefault="00814AA1" w:rsidP="00814AA1">
            <w:pPr>
              <w:jc w:val="right"/>
              <w:rPr>
                <w:rFonts w:ascii="Calibri" w:eastAsia="Times New Roman" w:hAnsi="Calibri" w:cs="Calibri"/>
                <w:lang w:eastAsia="en-US"/>
              </w:rPr>
            </w:pPr>
          </w:p>
        </w:tc>
        <w:tc>
          <w:tcPr>
            <w:tcW w:w="343" w:type="dxa"/>
            <w:tcBorders>
              <w:top w:val="nil"/>
              <w:left w:val="nil"/>
              <w:bottom w:val="nil"/>
              <w:right w:val="nil"/>
            </w:tcBorders>
            <w:shd w:val="clear" w:color="auto" w:fill="auto"/>
            <w:noWrap/>
            <w:vAlign w:val="bottom"/>
            <w:hideMark/>
          </w:tcPr>
          <w:p w14:paraId="23DABDC1"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v</w:t>
            </w:r>
          </w:p>
        </w:tc>
        <w:tc>
          <w:tcPr>
            <w:tcW w:w="460" w:type="dxa"/>
            <w:tcBorders>
              <w:top w:val="nil"/>
              <w:left w:val="nil"/>
              <w:bottom w:val="nil"/>
              <w:right w:val="nil"/>
            </w:tcBorders>
            <w:shd w:val="clear" w:color="auto" w:fill="auto"/>
            <w:noWrap/>
            <w:vAlign w:val="bottom"/>
            <w:hideMark/>
          </w:tcPr>
          <w:p w14:paraId="19AE691C"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4</w:t>
            </w:r>
          </w:p>
        </w:tc>
        <w:tc>
          <w:tcPr>
            <w:tcW w:w="338" w:type="dxa"/>
            <w:tcBorders>
              <w:top w:val="nil"/>
              <w:left w:val="nil"/>
              <w:bottom w:val="nil"/>
              <w:right w:val="nil"/>
            </w:tcBorders>
            <w:shd w:val="clear" w:color="auto" w:fill="auto"/>
            <w:noWrap/>
            <w:vAlign w:val="bottom"/>
            <w:hideMark/>
          </w:tcPr>
          <w:p w14:paraId="53032266"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0</w:t>
            </w:r>
          </w:p>
        </w:tc>
        <w:tc>
          <w:tcPr>
            <w:tcW w:w="460" w:type="dxa"/>
            <w:tcBorders>
              <w:top w:val="nil"/>
              <w:left w:val="nil"/>
              <w:bottom w:val="nil"/>
              <w:right w:val="nil"/>
            </w:tcBorders>
            <w:shd w:val="clear" w:color="auto" w:fill="auto"/>
            <w:noWrap/>
            <w:vAlign w:val="bottom"/>
            <w:hideMark/>
          </w:tcPr>
          <w:p w14:paraId="3A4B8AFB"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7</w:t>
            </w:r>
          </w:p>
        </w:tc>
        <w:tc>
          <w:tcPr>
            <w:tcW w:w="460" w:type="dxa"/>
            <w:tcBorders>
              <w:top w:val="nil"/>
              <w:left w:val="nil"/>
              <w:bottom w:val="nil"/>
              <w:right w:val="nil"/>
            </w:tcBorders>
            <w:shd w:val="clear" w:color="auto" w:fill="auto"/>
            <w:noWrap/>
            <w:vAlign w:val="bottom"/>
            <w:hideMark/>
          </w:tcPr>
          <w:p w14:paraId="7F1F968C"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7</w:t>
            </w:r>
          </w:p>
        </w:tc>
        <w:tc>
          <w:tcPr>
            <w:tcW w:w="338" w:type="dxa"/>
            <w:tcBorders>
              <w:top w:val="nil"/>
              <w:left w:val="nil"/>
              <w:bottom w:val="nil"/>
              <w:right w:val="nil"/>
            </w:tcBorders>
            <w:shd w:val="clear" w:color="auto" w:fill="auto"/>
            <w:noWrap/>
            <w:vAlign w:val="bottom"/>
            <w:hideMark/>
          </w:tcPr>
          <w:p w14:paraId="79DF711E"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5</w:t>
            </w:r>
          </w:p>
        </w:tc>
      </w:tr>
      <w:tr w:rsidR="00814AA1" w:rsidRPr="00814AA1" w14:paraId="7A37D9D0" w14:textId="77777777" w:rsidTr="00814AA1">
        <w:trPr>
          <w:trHeight w:val="320"/>
        </w:trPr>
        <w:tc>
          <w:tcPr>
            <w:tcW w:w="1170" w:type="dxa"/>
            <w:tcBorders>
              <w:top w:val="nil"/>
              <w:left w:val="nil"/>
              <w:bottom w:val="nil"/>
              <w:right w:val="nil"/>
            </w:tcBorders>
            <w:shd w:val="clear" w:color="auto" w:fill="auto"/>
            <w:noWrap/>
            <w:vAlign w:val="bottom"/>
            <w:hideMark/>
          </w:tcPr>
          <w:p w14:paraId="7C7671F8" w14:textId="77777777" w:rsidR="00814AA1" w:rsidRPr="00814AA1" w:rsidRDefault="00814AA1" w:rsidP="00814AA1">
            <w:pPr>
              <w:jc w:val="right"/>
              <w:rPr>
                <w:rFonts w:ascii="Calibri" w:eastAsia="Times New Roman" w:hAnsi="Calibri" w:cs="Calibri"/>
                <w:lang w:eastAsia="en-US"/>
              </w:rPr>
            </w:pPr>
          </w:p>
        </w:tc>
        <w:tc>
          <w:tcPr>
            <w:tcW w:w="343" w:type="dxa"/>
            <w:tcBorders>
              <w:top w:val="nil"/>
              <w:left w:val="nil"/>
              <w:bottom w:val="nil"/>
              <w:right w:val="nil"/>
            </w:tcBorders>
            <w:shd w:val="clear" w:color="auto" w:fill="auto"/>
            <w:noWrap/>
            <w:vAlign w:val="bottom"/>
            <w:hideMark/>
          </w:tcPr>
          <w:p w14:paraId="66FF2D2E"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x</w:t>
            </w:r>
          </w:p>
        </w:tc>
        <w:tc>
          <w:tcPr>
            <w:tcW w:w="460" w:type="dxa"/>
            <w:tcBorders>
              <w:top w:val="nil"/>
              <w:left w:val="nil"/>
              <w:bottom w:val="nil"/>
              <w:right w:val="nil"/>
            </w:tcBorders>
            <w:shd w:val="clear" w:color="auto" w:fill="auto"/>
            <w:noWrap/>
            <w:vAlign w:val="bottom"/>
            <w:hideMark/>
          </w:tcPr>
          <w:p w14:paraId="667521BD"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11</w:t>
            </w:r>
          </w:p>
        </w:tc>
        <w:tc>
          <w:tcPr>
            <w:tcW w:w="338" w:type="dxa"/>
            <w:tcBorders>
              <w:top w:val="nil"/>
              <w:left w:val="nil"/>
              <w:bottom w:val="nil"/>
              <w:right w:val="nil"/>
            </w:tcBorders>
            <w:shd w:val="clear" w:color="auto" w:fill="auto"/>
            <w:noWrap/>
            <w:vAlign w:val="bottom"/>
            <w:hideMark/>
          </w:tcPr>
          <w:p w14:paraId="369C3C4F"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7</w:t>
            </w:r>
          </w:p>
        </w:tc>
        <w:tc>
          <w:tcPr>
            <w:tcW w:w="460" w:type="dxa"/>
            <w:tcBorders>
              <w:top w:val="nil"/>
              <w:left w:val="nil"/>
              <w:bottom w:val="nil"/>
              <w:right w:val="nil"/>
            </w:tcBorders>
            <w:shd w:val="clear" w:color="auto" w:fill="auto"/>
            <w:noWrap/>
            <w:vAlign w:val="bottom"/>
            <w:hideMark/>
          </w:tcPr>
          <w:p w14:paraId="22C264B7"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0</w:t>
            </w:r>
          </w:p>
        </w:tc>
        <w:tc>
          <w:tcPr>
            <w:tcW w:w="460" w:type="dxa"/>
            <w:tcBorders>
              <w:top w:val="nil"/>
              <w:left w:val="nil"/>
              <w:bottom w:val="nil"/>
              <w:right w:val="nil"/>
            </w:tcBorders>
            <w:shd w:val="clear" w:color="auto" w:fill="auto"/>
            <w:noWrap/>
            <w:vAlign w:val="bottom"/>
            <w:hideMark/>
          </w:tcPr>
          <w:p w14:paraId="169E74EF"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1</w:t>
            </w:r>
          </w:p>
        </w:tc>
        <w:tc>
          <w:tcPr>
            <w:tcW w:w="338" w:type="dxa"/>
            <w:tcBorders>
              <w:top w:val="nil"/>
              <w:left w:val="nil"/>
              <w:bottom w:val="nil"/>
              <w:right w:val="nil"/>
            </w:tcBorders>
            <w:shd w:val="clear" w:color="auto" w:fill="auto"/>
            <w:noWrap/>
            <w:vAlign w:val="bottom"/>
            <w:hideMark/>
          </w:tcPr>
          <w:p w14:paraId="57F8ADFE"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2</w:t>
            </w:r>
          </w:p>
        </w:tc>
      </w:tr>
      <w:tr w:rsidR="00814AA1" w:rsidRPr="00814AA1" w14:paraId="00DAAE90" w14:textId="77777777" w:rsidTr="00814AA1">
        <w:trPr>
          <w:trHeight w:val="320"/>
        </w:trPr>
        <w:tc>
          <w:tcPr>
            <w:tcW w:w="1170" w:type="dxa"/>
            <w:tcBorders>
              <w:top w:val="nil"/>
              <w:left w:val="nil"/>
              <w:bottom w:val="nil"/>
              <w:right w:val="nil"/>
            </w:tcBorders>
            <w:shd w:val="clear" w:color="auto" w:fill="auto"/>
            <w:noWrap/>
            <w:vAlign w:val="bottom"/>
            <w:hideMark/>
          </w:tcPr>
          <w:p w14:paraId="4BABFA05" w14:textId="77777777" w:rsidR="00814AA1" w:rsidRPr="00814AA1" w:rsidRDefault="00814AA1" w:rsidP="00814AA1">
            <w:pPr>
              <w:jc w:val="right"/>
              <w:rPr>
                <w:rFonts w:ascii="Calibri" w:eastAsia="Times New Roman" w:hAnsi="Calibri" w:cs="Calibri"/>
                <w:lang w:eastAsia="en-US"/>
              </w:rPr>
            </w:pPr>
          </w:p>
        </w:tc>
        <w:tc>
          <w:tcPr>
            <w:tcW w:w="343" w:type="dxa"/>
            <w:tcBorders>
              <w:top w:val="nil"/>
              <w:left w:val="nil"/>
              <w:bottom w:val="nil"/>
              <w:right w:val="nil"/>
            </w:tcBorders>
            <w:shd w:val="clear" w:color="auto" w:fill="auto"/>
            <w:noWrap/>
            <w:vAlign w:val="bottom"/>
            <w:hideMark/>
          </w:tcPr>
          <w:p w14:paraId="1FA37C97"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y</w:t>
            </w:r>
          </w:p>
        </w:tc>
        <w:tc>
          <w:tcPr>
            <w:tcW w:w="460" w:type="dxa"/>
            <w:tcBorders>
              <w:top w:val="nil"/>
              <w:left w:val="nil"/>
              <w:bottom w:val="nil"/>
              <w:right w:val="nil"/>
            </w:tcBorders>
            <w:shd w:val="clear" w:color="auto" w:fill="auto"/>
            <w:noWrap/>
            <w:vAlign w:val="bottom"/>
            <w:hideMark/>
          </w:tcPr>
          <w:p w14:paraId="5DEF8079"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11</w:t>
            </w:r>
          </w:p>
        </w:tc>
        <w:tc>
          <w:tcPr>
            <w:tcW w:w="338" w:type="dxa"/>
            <w:tcBorders>
              <w:top w:val="nil"/>
              <w:left w:val="nil"/>
              <w:bottom w:val="nil"/>
              <w:right w:val="nil"/>
            </w:tcBorders>
            <w:shd w:val="clear" w:color="auto" w:fill="auto"/>
            <w:noWrap/>
            <w:vAlign w:val="bottom"/>
            <w:hideMark/>
          </w:tcPr>
          <w:p w14:paraId="48209712"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7</w:t>
            </w:r>
          </w:p>
        </w:tc>
        <w:tc>
          <w:tcPr>
            <w:tcW w:w="460" w:type="dxa"/>
            <w:tcBorders>
              <w:top w:val="nil"/>
              <w:left w:val="nil"/>
              <w:bottom w:val="nil"/>
              <w:right w:val="nil"/>
            </w:tcBorders>
            <w:shd w:val="clear" w:color="auto" w:fill="auto"/>
            <w:noWrap/>
            <w:vAlign w:val="bottom"/>
            <w:hideMark/>
          </w:tcPr>
          <w:p w14:paraId="255063B5"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1</w:t>
            </w:r>
          </w:p>
        </w:tc>
        <w:tc>
          <w:tcPr>
            <w:tcW w:w="460" w:type="dxa"/>
            <w:tcBorders>
              <w:top w:val="nil"/>
              <w:left w:val="nil"/>
              <w:bottom w:val="nil"/>
              <w:right w:val="nil"/>
            </w:tcBorders>
            <w:shd w:val="clear" w:color="auto" w:fill="auto"/>
            <w:noWrap/>
            <w:vAlign w:val="bottom"/>
            <w:hideMark/>
          </w:tcPr>
          <w:p w14:paraId="180DEC40"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0</w:t>
            </w:r>
          </w:p>
        </w:tc>
        <w:tc>
          <w:tcPr>
            <w:tcW w:w="338" w:type="dxa"/>
            <w:tcBorders>
              <w:top w:val="nil"/>
              <w:left w:val="nil"/>
              <w:bottom w:val="nil"/>
              <w:right w:val="nil"/>
            </w:tcBorders>
            <w:shd w:val="clear" w:color="auto" w:fill="auto"/>
            <w:noWrap/>
            <w:vAlign w:val="bottom"/>
            <w:hideMark/>
          </w:tcPr>
          <w:p w14:paraId="692D1064"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3</w:t>
            </w:r>
          </w:p>
        </w:tc>
      </w:tr>
      <w:tr w:rsidR="00814AA1" w:rsidRPr="00814AA1" w14:paraId="6217EAE0" w14:textId="77777777" w:rsidTr="00814AA1">
        <w:trPr>
          <w:trHeight w:val="320"/>
        </w:trPr>
        <w:tc>
          <w:tcPr>
            <w:tcW w:w="1170" w:type="dxa"/>
            <w:tcBorders>
              <w:top w:val="nil"/>
              <w:left w:val="nil"/>
              <w:bottom w:val="nil"/>
              <w:right w:val="nil"/>
            </w:tcBorders>
            <w:shd w:val="clear" w:color="auto" w:fill="auto"/>
            <w:noWrap/>
            <w:vAlign w:val="bottom"/>
            <w:hideMark/>
          </w:tcPr>
          <w:p w14:paraId="606782CF" w14:textId="77777777" w:rsidR="00814AA1" w:rsidRPr="00814AA1" w:rsidRDefault="00814AA1" w:rsidP="00814AA1">
            <w:pPr>
              <w:jc w:val="right"/>
              <w:rPr>
                <w:rFonts w:ascii="Calibri" w:eastAsia="Times New Roman" w:hAnsi="Calibri" w:cs="Calibri"/>
                <w:lang w:eastAsia="en-US"/>
              </w:rPr>
            </w:pPr>
          </w:p>
        </w:tc>
        <w:tc>
          <w:tcPr>
            <w:tcW w:w="343" w:type="dxa"/>
            <w:tcBorders>
              <w:top w:val="nil"/>
              <w:left w:val="nil"/>
              <w:bottom w:val="nil"/>
              <w:right w:val="nil"/>
            </w:tcBorders>
            <w:shd w:val="clear" w:color="auto" w:fill="auto"/>
            <w:noWrap/>
            <w:vAlign w:val="bottom"/>
            <w:hideMark/>
          </w:tcPr>
          <w:p w14:paraId="7E121763" w14:textId="77777777" w:rsidR="00814AA1" w:rsidRPr="00814AA1" w:rsidRDefault="00814AA1" w:rsidP="00814AA1">
            <w:pPr>
              <w:rPr>
                <w:rFonts w:ascii="Calibri" w:eastAsia="Times New Roman" w:hAnsi="Calibri" w:cs="Calibri"/>
                <w:color w:val="000000"/>
                <w:u w:val="single"/>
                <w:lang w:eastAsia="en-US"/>
              </w:rPr>
            </w:pPr>
            <w:r w:rsidRPr="00814AA1">
              <w:rPr>
                <w:rFonts w:ascii="Calibri" w:eastAsia="Times New Roman" w:hAnsi="Calibri" w:cs="Calibri"/>
                <w:color w:val="000000"/>
                <w:u w:val="single"/>
                <w:lang w:eastAsia="en-US"/>
              </w:rPr>
              <w:t>z</w:t>
            </w:r>
          </w:p>
        </w:tc>
        <w:tc>
          <w:tcPr>
            <w:tcW w:w="460" w:type="dxa"/>
            <w:tcBorders>
              <w:top w:val="nil"/>
              <w:left w:val="nil"/>
              <w:bottom w:val="nil"/>
              <w:right w:val="nil"/>
            </w:tcBorders>
            <w:shd w:val="clear" w:color="auto" w:fill="auto"/>
            <w:noWrap/>
            <w:vAlign w:val="bottom"/>
            <w:hideMark/>
          </w:tcPr>
          <w:p w14:paraId="1718349E"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9</w:t>
            </w:r>
          </w:p>
        </w:tc>
        <w:tc>
          <w:tcPr>
            <w:tcW w:w="338" w:type="dxa"/>
            <w:tcBorders>
              <w:top w:val="nil"/>
              <w:left w:val="nil"/>
              <w:bottom w:val="nil"/>
              <w:right w:val="nil"/>
            </w:tcBorders>
            <w:shd w:val="clear" w:color="auto" w:fill="auto"/>
            <w:noWrap/>
            <w:vAlign w:val="bottom"/>
            <w:hideMark/>
          </w:tcPr>
          <w:p w14:paraId="16A74A6C"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5</w:t>
            </w:r>
          </w:p>
        </w:tc>
        <w:tc>
          <w:tcPr>
            <w:tcW w:w="460" w:type="dxa"/>
            <w:tcBorders>
              <w:top w:val="nil"/>
              <w:left w:val="nil"/>
              <w:bottom w:val="nil"/>
              <w:right w:val="nil"/>
            </w:tcBorders>
            <w:shd w:val="clear" w:color="auto" w:fill="auto"/>
            <w:noWrap/>
            <w:vAlign w:val="bottom"/>
            <w:hideMark/>
          </w:tcPr>
          <w:p w14:paraId="2ADECD7A"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2</w:t>
            </w:r>
          </w:p>
        </w:tc>
        <w:tc>
          <w:tcPr>
            <w:tcW w:w="460" w:type="dxa"/>
            <w:tcBorders>
              <w:top w:val="nil"/>
              <w:left w:val="nil"/>
              <w:bottom w:val="nil"/>
              <w:right w:val="nil"/>
            </w:tcBorders>
            <w:shd w:val="clear" w:color="auto" w:fill="auto"/>
            <w:noWrap/>
            <w:vAlign w:val="bottom"/>
            <w:hideMark/>
          </w:tcPr>
          <w:p w14:paraId="407D9CA8"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3</w:t>
            </w:r>
          </w:p>
        </w:tc>
        <w:tc>
          <w:tcPr>
            <w:tcW w:w="338" w:type="dxa"/>
            <w:tcBorders>
              <w:top w:val="nil"/>
              <w:left w:val="nil"/>
              <w:bottom w:val="nil"/>
              <w:right w:val="nil"/>
            </w:tcBorders>
            <w:shd w:val="clear" w:color="auto" w:fill="auto"/>
            <w:noWrap/>
            <w:vAlign w:val="bottom"/>
            <w:hideMark/>
          </w:tcPr>
          <w:p w14:paraId="2DEFC2FB" w14:textId="77777777" w:rsidR="00814AA1" w:rsidRPr="00814AA1" w:rsidRDefault="00814AA1" w:rsidP="00814AA1">
            <w:pPr>
              <w:jc w:val="right"/>
              <w:rPr>
                <w:rFonts w:ascii="Calibri" w:eastAsia="Times New Roman" w:hAnsi="Calibri" w:cs="Calibri"/>
                <w:lang w:eastAsia="en-US"/>
              </w:rPr>
            </w:pPr>
            <w:r w:rsidRPr="00814AA1">
              <w:rPr>
                <w:rFonts w:ascii="Calibri" w:eastAsia="Times New Roman" w:hAnsi="Calibri" w:cs="Calibri"/>
                <w:lang w:eastAsia="en-US"/>
              </w:rPr>
              <w:t>0</w:t>
            </w:r>
          </w:p>
        </w:tc>
      </w:tr>
    </w:tbl>
    <w:p w14:paraId="15BBDCC5" w14:textId="4A9A8F75" w:rsidR="00814AA1" w:rsidRDefault="00814AA1" w:rsidP="00542009">
      <w:pPr>
        <w:rPr>
          <w:b/>
          <w:bCs/>
          <w:sz w:val="32"/>
        </w:rPr>
      </w:pPr>
    </w:p>
    <w:p w14:paraId="267E4D8D" w14:textId="5671F017" w:rsidR="00814AA1" w:rsidRDefault="00814AA1" w:rsidP="00542009">
      <w:pPr>
        <w:rPr>
          <w:b/>
          <w:bCs/>
          <w:sz w:val="32"/>
        </w:rPr>
      </w:pPr>
    </w:p>
    <w:p w14:paraId="6C148256" w14:textId="21C0429E" w:rsidR="00814AA1" w:rsidRDefault="00953D1C" w:rsidP="00542009">
      <w:pPr>
        <w:rPr>
          <w:b/>
          <w:bCs/>
          <w:sz w:val="32"/>
        </w:rPr>
      </w:pPr>
      <w:r w:rsidRPr="00953D1C">
        <w:rPr>
          <w:b/>
          <w:bCs/>
          <w:sz w:val="32"/>
        </w:rPr>
        <w:lastRenderedPageBreak/>
        <w:drawing>
          <wp:inline distT="0" distB="0" distL="0" distR="0" wp14:anchorId="67C865E3" wp14:editId="11D24AD1">
            <wp:extent cx="6858000" cy="56616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858000" cy="5661660"/>
                    </a:xfrm>
                    <a:prstGeom prst="rect">
                      <a:avLst/>
                    </a:prstGeom>
                  </pic:spPr>
                </pic:pic>
              </a:graphicData>
            </a:graphic>
          </wp:inline>
        </w:drawing>
      </w:r>
    </w:p>
    <w:p w14:paraId="212D009B" w14:textId="334CE901" w:rsidR="00E8001E" w:rsidRDefault="00E8001E" w:rsidP="00542009">
      <w:pPr>
        <w:rPr>
          <w:b/>
          <w:bCs/>
          <w:sz w:val="32"/>
        </w:rPr>
      </w:pPr>
    </w:p>
    <w:p w14:paraId="2893898E" w14:textId="77777777" w:rsidR="00533F1C" w:rsidRDefault="00533F1C" w:rsidP="00542009">
      <w:pPr>
        <w:rPr>
          <w:b/>
          <w:bCs/>
          <w:sz w:val="32"/>
        </w:rPr>
      </w:pPr>
    </w:p>
    <w:p w14:paraId="00A286AB" w14:textId="77777777" w:rsidR="00542009" w:rsidRPr="00C963C5" w:rsidRDefault="00542009" w:rsidP="00F93B65"/>
    <w:p w14:paraId="7614F156" w14:textId="77777777" w:rsidR="00C15019" w:rsidRPr="000E5011" w:rsidRDefault="00542009" w:rsidP="00C15019">
      <w:r>
        <w:rPr>
          <w:b/>
        </w:rPr>
        <w:br w:type="page"/>
      </w:r>
      <w:r w:rsidR="00C15019" w:rsidRPr="00891FA4">
        <w:rPr>
          <w:b/>
        </w:rPr>
        <w:lastRenderedPageBreak/>
        <w:t xml:space="preserve">Problem </w:t>
      </w:r>
      <w:r w:rsidR="002403DA">
        <w:rPr>
          <w:b/>
        </w:rPr>
        <w:t>1</w:t>
      </w:r>
      <w:r>
        <w:rPr>
          <w:b/>
        </w:rPr>
        <w:t>6</w:t>
      </w:r>
      <w:r w:rsidR="00C15019" w:rsidRPr="00920885">
        <w:t xml:space="preserve">.  </w:t>
      </w:r>
    </w:p>
    <w:p w14:paraId="1C7B5852" w14:textId="77777777" w:rsidR="008B6AF2" w:rsidRDefault="00920885" w:rsidP="000E5011">
      <w:r>
        <w:t xml:space="preserve">Consider the following network.  </w:t>
      </w:r>
      <w:bookmarkStart w:id="0" w:name="OLE_LINK1"/>
      <w:bookmarkStart w:id="1" w:name="OLE_LINK2"/>
      <w:r>
        <w:t>With the indicated link costs, use Dijkstra's shortest-</w:t>
      </w:r>
      <w:bookmarkEnd w:id="0"/>
      <w:bookmarkEnd w:id="1"/>
      <w:r>
        <w:t>path algorithm to compute the shortest pa</w:t>
      </w:r>
      <w:r w:rsidR="000C55F5">
        <w:t>th</w:t>
      </w:r>
      <w:r>
        <w:t xml:space="preserve"> from x to all network nodes.  Show how the algorithm works by computing a table similar to Table 4.3.</w:t>
      </w:r>
      <w:r w:rsidR="009219F9">
        <w:t xml:space="preserve">  </w:t>
      </w:r>
      <w:r w:rsidR="00CC1341">
        <w:t xml:space="preserve">Use the table given below; do not change the column headings.  You may not need all rows shown.  </w:t>
      </w:r>
      <w:r w:rsidR="009219F9">
        <w:t xml:space="preserve">Finally, show the forwarding table for node x after the </w:t>
      </w:r>
      <w:r w:rsidR="00056510">
        <w:t>algorithm completes</w:t>
      </w:r>
      <w:r w:rsidR="00CC1341">
        <w:t>; remember the forwarding table is derived from the table used in completing the algorithm</w:t>
      </w:r>
      <w:r w:rsidR="009219F9">
        <w:t>.</w:t>
      </w:r>
    </w:p>
    <w:p w14:paraId="42F80C58" w14:textId="092DA375" w:rsidR="00920885" w:rsidRDefault="00EB3A0E" w:rsidP="00EB3A0E">
      <w:bookmarkStart w:id="2" w:name="OLE_LINK3"/>
      <w:bookmarkStart w:id="3" w:name="OLE_LINK4"/>
      <w:bookmarkStart w:id="4" w:name="OLE_LINK5"/>
      <w:r w:rsidRPr="00EB3A0E">
        <w:rPr>
          <w:b/>
          <w:i/>
        </w:rPr>
        <w:t>Note: *=infinity</w:t>
      </w:r>
      <w:r w:rsidR="00375F57">
        <w:rPr>
          <w:noProof/>
        </w:rPr>
        <w:object w:dxaOrig="7774" w:dyaOrig="5806" w14:anchorId="013622F8">
          <v:shape id="_x0000_i1025" type="#_x0000_t75" alt="" style="width:362.85pt;height:270.9pt;mso-width-percent:0;mso-height-percent:0;mso-width-percent:0;mso-height-percent:0" o:ole="">
            <v:imagedata r:id="rId8" o:title=""/>
          </v:shape>
          <o:OLEObject Type="Embed" ProgID="Visio.Drawing.11" ShapeID="_x0000_i1025" DrawAspect="Content" ObjectID="_1603965831" r:id="rId9"/>
        </w:object>
      </w:r>
      <w:bookmarkEnd w:id="2"/>
      <w:bookmarkEnd w:id="3"/>
      <w:bookmarkEnd w:id="4"/>
    </w:p>
    <w:tbl>
      <w:tblPr>
        <w:tblW w:w="8269" w:type="dxa"/>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9"/>
        <w:gridCol w:w="1516"/>
        <w:gridCol w:w="884"/>
        <w:gridCol w:w="831"/>
        <w:gridCol w:w="938"/>
        <w:gridCol w:w="938"/>
        <w:gridCol w:w="1044"/>
        <w:gridCol w:w="938"/>
        <w:gridCol w:w="911"/>
      </w:tblGrid>
      <w:tr w:rsidR="00CC1341" w:rsidRPr="001C7E21" w14:paraId="184D859F" w14:textId="77777777" w:rsidTr="007F402A">
        <w:trPr>
          <w:trHeight w:val="163"/>
        </w:trPr>
        <w:tc>
          <w:tcPr>
            <w:tcW w:w="809" w:type="dxa"/>
            <w:shd w:val="clear" w:color="auto" w:fill="auto"/>
            <w:noWrap/>
            <w:tcMar>
              <w:top w:w="12" w:type="dxa"/>
              <w:left w:w="12" w:type="dxa"/>
              <w:bottom w:w="0" w:type="dxa"/>
              <w:right w:w="12" w:type="dxa"/>
            </w:tcMar>
            <w:vAlign w:val="bottom"/>
          </w:tcPr>
          <w:p w14:paraId="40FE5B8B" w14:textId="77777777" w:rsidR="00CC1341" w:rsidRPr="001C7E21" w:rsidRDefault="00CC1341" w:rsidP="007F402A">
            <w:r w:rsidRPr="001C7E21">
              <w:t xml:space="preserve">Step </w:t>
            </w:r>
          </w:p>
        </w:tc>
        <w:tc>
          <w:tcPr>
            <w:tcW w:w="1516" w:type="dxa"/>
            <w:shd w:val="clear" w:color="auto" w:fill="auto"/>
            <w:noWrap/>
            <w:tcMar>
              <w:top w:w="12" w:type="dxa"/>
              <w:left w:w="12" w:type="dxa"/>
              <w:bottom w:w="0" w:type="dxa"/>
              <w:right w:w="12" w:type="dxa"/>
            </w:tcMar>
            <w:vAlign w:val="bottom"/>
          </w:tcPr>
          <w:p w14:paraId="790AB996" w14:textId="77777777" w:rsidR="00CC1341" w:rsidRPr="001C7E21" w:rsidRDefault="00CC1341" w:rsidP="007F402A">
            <w:r w:rsidRPr="001C7E21">
              <w:t>N'</w:t>
            </w:r>
          </w:p>
        </w:tc>
        <w:tc>
          <w:tcPr>
            <w:tcW w:w="344" w:type="dxa"/>
            <w:shd w:val="clear" w:color="auto" w:fill="auto"/>
            <w:noWrap/>
            <w:tcMar>
              <w:top w:w="12" w:type="dxa"/>
              <w:left w:w="12" w:type="dxa"/>
              <w:bottom w:w="0" w:type="dxa"/>
              <w:right w:w="12" w:type="dxa"/>
            </w:tcMar>
            <w:vAlign w:val="bottom"/>
          </w:tcPr>
          <w:p w14:paraId="2B7EA462" w14:textId="77777777" w:rsidR="00CC1341" w:rsidRPr="001C7E21" w:rsidRDefault="00CC1341" w:rsidP="007F402A">
            <w:r w:rsidRPr="001C7E21">
              <w:t xml:space="preserve">D(s),p(s) </w:t>
            </w:r>
          </w:p>
        </w:tc>
        <w:tc>
          <w:tcPr>
            <w:tcW w:w="831" w:type="dxa"/>
            <w:shd w:val="clear" w:color="auto" w:fill="auto"/>
            <w:noWrap/>
            <w:tcMar>
              <w:top w:w="12" w:type="dxa"/>
              <w:left w:w="12" w:type="dxa"/>
              <w:bottom w:w="0" w:type="dxa"/>
              <w:right w:w="12" w:type="dxa"/>
            </w:tcMar>
            <w:vAlign w:val="bottom"/>
          </w:tcPr>
          <w:p w14:paraId="347504DD" w14:textId="77777777" w:rsidR="00CC1341" w:rsidRPr="001C7E21" w:rsidRDefault="00CC1341" w:rsidP="007F402A">
            <w:r w:rsidRPr="001C7E21">
              <w:t xml:space="preserve">D(t),p(t) </w:t>
            </w:r>
          </w:p>
        </w:tc>
        <w:tc>
          <w:tcPr>
            <w:tcW w:w="938" w:type="dxa"/>
            <w:shd w:val="clear" w:color="auto" w:fill="auto"/>
            <w:noWrap/>
            <w:tcMar>
              <w:top w:w="12" w:type="dxa"/>
              <w:left w:w="12" w:type="dxa"/>
              <w:bottom w:w="0" w:type="dxa"/>
              <w:right w:w="12" w:type="dxa"/>
            </w:tcMar>
            <w:vAlign w:val="bottom"/>
          </w:tcPr>
          <w:p w14:paraId="08487425" w14:textId="77777777" w:rsidR="00CC1341" w:rsidRPr="001C7E21" w:rsidRDefault="00CC1341" w:rsidP="007F402A">
            <w:r w:rsidRPr="001C7E21">
              <w:t xml:space="preserve">D(u),p(u) </w:t>
            </w:r>
          </w:p>
        </w:tc>
        <w:tc>
          <w:tcPr>
            <w:tcW w:w="938" w:type="dxa"/>
            <w:shd w:val="clear" w:color="auto" w:fill="auto"/>
            <w:noWrap/>
            <w:tcMar>
              <w:top w:w="12" w:type="dxa"/>
              <w:left w:w="12" w:type="dxa"/>
              <w:bottom w:w="0" w:type="dxa"/>
              <w:right w:w="12" w:type="dxa"/>
            </w:tcMar>
            <w:vAlign w:val="bottom"/>
          </w:tcPr>
          <w:p w14:paraId="5E9C6B75" w14:textId="77777777" w:rsidR="00CC1341" w:rsidRPr="001C7E21" w:rsidRDefault="00CC1341" w:rsidP="007F402A">
            <w:r w:rsidRPr="001C7E21">
              <w:t xml:space="preserve">D(v),p(v) </w:t>
            </w:r>
          </w:p>
        </w:tc>
        <w:tc>
          <w:tcPr>
            <w:tcW w:w="1044" w:type="dxa"/>
            <w:shd w:val="clear" w:color="auto" w:fill="auto"/>
            <w:noWrap/>
            <w:tcMar>
              <w:top w:w="12" w:type="dxa"/>
              <w:left w:w="12" w:type="dxa"/>
              <w:bottom w:w="0" w:type="dxa"/>
              <w:right w:w="12" w:type="dxa"/>
            </w:tcMar>
            <w:vAlign w:val="bottom"/>
          </w:tcPr>
          <w:p w14:paraId="31D3544D" w14:textId="77777777" w:rsidR="00CC1341" w:rsidRPr="001C7E21" w:rsidRDefault="00CC1341" w:rsidP="007F402A">
            <w:r w:rsidRPr="001C7E21">
              <w:t xml:space="preserve">D(w),p(w) </w:t>
            </w:r>
          </w:p>
        </w:tc>
        <w:tc>
          <w:tcPr>
            <w:tcW w:w="938" w:type="dxa"/>
            <w:shd w:val="clear" w:color="auto" w:fill="auto"/>
            <w:noWrap/>
            <w:tcMar>
              <w:top w:w="12" w:type="dxa"/>
              <w:left w:w="12" w:type="dxa"/>
              <w:bottom w:w="0" w:type="dxa"/>
              <w:right w:w="12" w:type="dxa"/>
            </w:tcMar>
            <w:vAlign w:val="bottom"/>
          </w:tcPr>
          <w:p w14:paraId="1355DDED" w14:textId="77777777" w:rsidR="00CC1341" w:rsidRPr="001C7E21" w:rsidRDefault="00CC1341" w:rsidP="007F402A">
            <w:r w:rsidRPr="001C7E21">
              <w:t xml:space="preserve">D(y),p(y) </w:t>
            </w:r>
          </w:p>
        </w:tc>
        <w:tc>
          <w:tcPr>
            <w:tcW w:w="911" w:type="dxa"/>
            <w:shd w:val="clear" w:color="auto" w:fill="auto"/>
            <w:noWrap/>
            <w:tcMar>
              <w:top w:w="12" w:type="dxa"/>
              <w:left w:w="12" w:type="dxa"/>
              <w:bottom w:w="0" w:type="dxa"/>
              <w:right w:w="12" w:type="dxa"/>
            </w:tcMar>
            <w:vAlign w:val="bottom"/>
          </w:tcPr>
          <w:p w14:paraId="602F794E" w14:textId="77777777" w:rsidR="00CC1341" w:rsidRPr="001C7E21" w:rsidRDefault="00CC1341" w:rsidP="007F402A">
            <w:r w:rsidRPr="001C7E21">
              <w:t xml:space="preserve">D(z),p(z) </w:t>
            </w:r>
          </w:p>
        </w:tc>
      </w:tr>
      <w:tr w:rsidR="00CC1341" w:rsidRPr="001C7E21" w14:paraId="03407EE7" w14:textId="77777777" w:rsidTr="007F402A">
        <w:trPr>
          <w:trHeight w:val="163"/>
        </w:trPr>
        <w:tc>
          <w:tcPr>
            <w:tcW w:w="0" w:type="auto"/>
            <w:shd w:val="clear" w:color="auto" w:fill="auto"/>
            <w:noWrap/>
            <w:tcMar>
              <w:top w:w="12" w:type="dxa"/>
              <w:left w:w="12" w:type="dxa"/>
              <w:bottom w:w="0" w:type="dxa"/>
              <w:right w:w="12" w:type="dxa"/>
            </w:tcMar>
            <w:vAlign w:val="bottom"/>
          </w:tcPr>
          <w:p w14:paraId="710BE7E5" w14:textId="77777777" w:rsidR="00CC1341" w:rsidRPr="001C7E21" w:rsidRDefault="00CC1341" w:rsidP="007F402A">
            <w:pPr>
              <w:jc w:val="center"/>
            </w:pPr>
            <w:r w:rsidRPr="001C7E21">
              <w:t>0</w:t>
            </w:r>
          </w:p>
        </w:tc>
        <w:tc>
          <w:tcPr>
            <w:tcW w:w="1516" w:type="dxa"/>
            <w:shd w:val="clear" w:color="auto" w:fill="auto"/>
            <w:noWrap/>
            <w:tcMar>
              <w:top w:w="12" w:type="dxa"/>
              <w:left w:w="12" w:type="dxa"/>
              <w:bottom w:w="0" w:type="dxa"/>
              <w:right w:w="12" w:type="dxa"/>
            </w:tcMar>
            <w:vAlign w:val="bottom"/>
          </w:tcPr>
          <w:p w14:paraId="70CC32CD" w14:textId="77777777" w:rsidR="00CC1341" w:rsidRPr="001C7E21" w:rsidRDefault="00CC1341" w:rsidP="007F402A">
            <w:r w:rsidRPr="001C7E21">
              <w:t>x</w:t>
            </w:r>
          </w:p>
        </w:tc>
        <w:tc>
          <w:tcPr>
            <w:tcW w:w="344" w:type="dxa"/>
            <w:shd w:val="clear" w:color="auto" w:fill="auto"/>
            <w:noWrap/>
            <w:tcMar>
              <w:top w:w="12" w:type="dxa"/>
              <w:left w:w="12" w:type="dxa"/>
              <w:bottom w:w="0" w:type="dxa"/>
              <w:right w:w="12" w:type="dxa"/>
            </w:tcMar>
            <w:vAlign w:val="bottom"/>
          </w:tcPr>
          <w:p w14:paraId="64C5D0FD" w14:textId="6A22FFD7" w:rsidR="00CC1341" w:rsidRPr="001C7E21" w:rsidRDefault="00EB3A0E" w:rsidP="007F402A">
            <w:pPr>
              <w:jc w:val="center"/>
            </w:pPr>
            <w:r>
              <w:t>*</w:t>
            </w:r>
          </w:p>
        </w:tc>
        <w:tc>
          <w:tcPr>
            <w:tcW w:w="0" w:type="auto"/>
            <w:shd w:val="clear" w:color="auto" w:fill="auto"/>
            <w:noWrap/>
            <w:tcMar>
              <w:top w:w="12" w:type="dxa"/>
              <w:left w:w="12" w:type="dxa"/>
              <w:bottom w:w="0" w:type="dxa"/>
              <w:right w:w="12" w:type="dxa"/>
            </w:tcMar>
            <w:vAlign w:val="bottom"/>
          </w:tcPr>
          <w:p w14:paraId="13EF771E" w14:textId="36E4724E" w:rsidR="00CC1341" w:rsidRPr="001C7E21" w:rsidRDefault="00EB3A0E" w:rsidP="007F402A">
            <w:pPr>
              <w:jc w:val="center"/>
            </w:pPr>
            <w:r>
              <w:t>*</w:t>
            </w:r>
          </w:p>
        </w:tc>
        <w:tc>
          <w:tcPr>
            <w:tcW w:w="0" w:type="auto"/>
            <w:shd w:val="clear" w:color="auto" w:fill="auto"/>
            <w:noWrap/>
            <w:tcMar>
              <w:top w:w="12" w:type="dxa"/>
              <w:left w:w="12" w:type="dxa"/>
              <w:bottom w:w="0" w:type="dxa"/>
              <w:right w:w="12" w:type="dxa"/>
            </w:tcMar>
            <w:vAlign w:val="bottom"/>
          </w:tcPr>
          <w:p w14:paraId="64B98161" w14:textId="7501FA04" w:rsidR="00CC1341" w:rsidRPr="001C7E21" w:rsidRDefault="00EB3A0E" w:rsidP="007F402A">
            <w:pPr>
              <w:jc w:val="center"/>
            </w:pPr>
            <w:r>
              <w:t>*</w:t>
            </w:r>
          </w:p>
        </w:tc>
        <w:tc>
          <w:tcPr>
            <w:tcW w:w="0" w:type="auto"/>
            <w:shd w:val="clear" w:color="auto" w:fill="auto"/>
            <w:noWrap/>
            <w:tcMar>
              <w:top w:w="12" w:type="dxa"/>
              <w:left w:w="12" w:type="dxa"/>
              <w:bottom w:w="0" w:type="dxa"/>
              <w:right w:w="12" w:type="dxa"/>
            </w:tcMar>
            <w:vAlign w:val="bottom"/>
          </w:tcPr>
          <w:p w14:paraId="3BA54B04" w14:textId="6F6BEB99" w:rsidR="00CC1341" w:rsidRPr="001C7E21" w:rsidRDefault="00EB3A0E" w:rsidP="007F402A">
            <w:pPr>
              <w:jc w:val="center"/>
            </w:pPr>
            <w:r w:rsidRPr="00EB3A0E">
              <w:rPr>
                <w:color w:val="FF0000"/>
              </w:rPr>
              <w:t>3,x</w:t>
            </w:r>
          </w:p>
        </w:tc>
        <w:tc>
          <w:tcPr>
            <w:tcW w:w="0" w:type="auto"/>
            <w:shd w:val="clear" w:color="auto" w:fill="auto"/>
            <w:noWrap/>
            <w:tcMar>
              <w:top w:w="12" w:type="dxa"/>
              <w:left w:w="12" w:type="dxa"/>
              <w:bottom w:w="0" w:type="dxa"/>
              <w:right w:w="12" w:type="dxa"/>
            </w:tcMar>
            <w:vAlign w:val="bottom"/>
          </w:tcPr>
          <w:p w14:paraId="4F3BBE0E" w14:textId="199EA038" w:rsidR="00CC1341" w:rsidRPr="001C7E21" w:rsidRDefault="00EB3A0E" w:rsidP="007F402A">
            <w:pPr>
              <w:jc w:val="center"/>
            </w:pPr>
            <w:r>
              <w:t>6,x</w:t>
            </w:r>
          </w:p>
        </w:tc>
        <w:tc>
          <w:tcPr>
            <w:tcW w:w="0" w:type="auto"/>
            <w:shd w:val="clear" w:color="auto" w:fill="auto"/>
            <w:noWrap/>
            <w:tcMar>
              <w:top w:w="12" w:type="dxa"/>
              <w:left w:w="12" w:type="dxa"/>
              <w:bottom w:w="0" w:type="dxa"/>
              <w:right w:w="12" w:type="dxa"/>
            </w:tcMar>
            <w:vAlign w:val="bottom"/>
          </w:tcPr>
          <w:p w14:paraId="41F7049D" w14:textId="0391ED2C" w:rsidR="00CC1341" w:rsidRPr="001C7E21" w:rsidRDefault="00EB3A0E" w:rsidP="007F402A">
            <w:pPr>
              <w:jc w:val="center"/>
            </w:pPr>
            <w:r>
              <w:t>6,y</w:t>
            </w:r>
          </w:p>
        </w:tc>
        <w:tc>
          <w:tcPr>
            <w:tcW w:w="0" w:type="auto"/>
            <w:shd w:val="clear" w:color="auto" w:fill="auto"/>
            <w:noWrap/>
            <w:tcMar>
              <w:top w:w="12" w:type="dxa"/>
              <w:left w:w="12" w:type="dxa"/>
              <w:bottom w:w="0" w:type="dxa"/>
              <w:right w:w="12" w:type="dxa"/>
            </w:tcMar>
            <w:vAlign w:val="bottom"/>
          </w:tcPr>
          <w:p w14:paraId="3C78D998" w14:textId="0D07F482" w:rsidR="00EB3A0E" w:rsidRPr="001C7E21" w:rsidRDefault="00EB3A0E" w:rsidP="00EB3A0E">
            <w:pPr>
              <w:jc w:val="center"/>
            </w:pPr>
            <w:r>
              <w:t>*</w:t>
            </w:r>
          </w:p>
        </w:tc>
      </w:tr>
      <w:tr w:rsidR="00CC1341" w:rsidRPr="001C7E21" w14:paraId="50271158" w14:textId="77777777" w:rsidTr="007F402A">
        <w:trPr>
          <w:trHeight w:val="163"/>
        </w:trPr>
        <w:tc>
          <w:tcPr>
            <w:tcW w:w="0" w:type="auto"/>
            <w:shd w:val="clear" w:color="auto" w:fill="auto"/>
            <w:noWrap/>
            <w:tcMar>
              <w:top w:w="12" w:type="dxa"/>
              <w:left w:w="12" w:type="dxa"/>
              <w:bottom w:w="0" w:type="dxa"/>
              <w:right w:w="12" w:type="dxa"/>
            </w:tcMar>
            <w:vAlign w:val="bottom"/>
          </w:tcPr>
          <w:p w14:paraId="5C511FDC" w14:textId="77777777" w:rsidR="00CC1341" w:rsidRPr="001C7E21" w:rsidRDefault="00CC1341" w:rsidP="007F402A">
            <w:pPr>
              <w:jc w:val="center"/>
            </w:pPr>
            <w:r w:rsidRPr="001C7E21">
              <w:t>1</w:t>
            </w:r>
          </w:p>
        </w:tc>
        <w:tc>
          <w:tcPr>
            <w:tcW w:w="1516" w:type="dxa"/>
            <w:shd w:val="clear" w:color="auto" w:fill="auto"/>
            <w:noWrap/>
            <w:tcMar>
              <w:top w:w="12" w:type="dxa"/>
              <w:left w:w="12" w:type="dxa"/>
              <w:bottom w:w="0" w:type="dxa"/>
              <w:right w:w="12" w:type="dxa"/>
            </w:tcMar>
            <w:vAlign w:val="bottom"/>
          </w:tcPr>
          <w:p w14:paraId="2F4020C1" w14:textId="62BBB8D0" w:rsidR="00CC1341" w:rsidRPr="001C7E21" w:rsidRDefault="00EB3A0E" w:rsidP="007F402A">
            <w:r>
              <w:t>xv</w:t>
            </w:r>
          </w:p>
        </w:tc>
        <w:tc>
          <w:tcPr>
            <w:tcW w:w="344" w:type="dxa"/>
            <w:shd w:val="clear" w:color="auto" w:fill="auto"/>
            <w:noWrap/>
            <w:tcMar>
              <w:top w:w="12" w:type="dxa"/>
              <w:left w:w="12" w:type="dxa"/>
              <w:bottom w:w="0" w:type="dxa"/>
              <w:right w:w="12" w:type="dxa"/>
            </w:tcMar>
            <w:vAlign w:val="bottom"/>
          </w:tcPr>
          <w:p w14:paraId="4A3550D2" w14:textId="0536A0D2" w:rsidR="00CC1341" w:rsidRPr="001C7E21" w:rsidRDefault="00EB3A0E" w:rsidP="007F402A">
            <w:pPr>
              <w:jc w:val="center"/>
            </w:pPr>
            <w:r>
              <w:t>*</w:t>
            </w:r>
          </w:p>
        </w:tc>
        <w:tc>
          <w:tcPr>
            <w:tcW w:w="0" w:type="auto"/>
            <w:shd w:val="clear" w:color="auto" w:fill="auto"/>
            <w:noWrap/>
            <w:tcMar>
              <w:top w:w="12" w:type="dxa"/>
              <w:left w:w="12" w:type="dxa"/>
              <w:bottom w:w="0" w:type="dxa"/>
              <w:right w:w="12" w:type="dxa"/>
            </w:tcMar>
            <w:vAlign w:val="bottom"/>
          </w:tcPr>
          <w:p w14:paraId="7A6A77C7" w14:textId="484CD996" w:rsidR="00CC1341" w:rsidRPr="001C7E21" w:rsidRDefault="00EB3A0E" w:rsidP="007F402A">
            <w:pPr>
              <w:jc w:val="center"/>
            </w:pPr>
            <w:r>
              <w:t>7,v</w:t>
            </w:r>
          </w:p>
        </w:tc>
        <w:tc>
          <w:tcPr>
            <w:tcW w:w="0" w:type="auto"/>
            <w:shd w:val="clear" w:color="auto" w:fill="auto"/>
            <w:noWrap/>
            <w:tcMar>
              <w:top w:w="12" w:type="dxa"/>
              <w:left w:w="12" w:type="dxa"/>
              <w:bottom w:w="0" w:type="dxa"/>
              <w:right w:w="12" w:type="dxa"/>
            </w:tcMar>
            <w:vAlign w:val="bottom"/>
          </w:tcPr>
          <w:p w14:paraId="61821849" w14:textId="0C61F314" w:rsidR="00CC1341" w:rsidRPr="001C7E21" w:rsidRDefault="00EB3A0E" w:rsidP="007F402A">
            <w:pPr>
              <w:jc w:val="center"/>
            </w:pPr>
            <w:r>
              <w:t>6,v</w:t>
            </w:r>
          </w:p>
        </w:tc>
        <w:tc>
          <w:tcPr>
            <w:tcW w:w="0" w:type="auto"/>
            <w:shd w:val="clear" w:color="auto" w:fill="auto"/>
            <w:noWrap/>
            <w:tcMar>
              <w:top w:w="12" w:type="dxa"/>
              <w:left w:w="12" w:type="dxa"/>
              <w:bottom w:w="0" w:type="dxa"/>
              <w:right w:w="12" w:type="dxa"/>
            </w:tcMar>
            <w:vAlign w:val="bottom"/>
          </w:tcPr>
          <w:p w14:paraId="56EA8042"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D4758B6" w14:textId="210AA9CE" w:rsidR="00CC1341" w:rsidRPr="001C7E21" w:rsidRDefault="00EB3A0E" w:rsidP="007F402A">
            <w:pPr>
              <w:jc w:val="center"/>
            </w:pPr>
            <w:r>
              <w:t>6,</w:t>
            </w:r>
            <w:r w:rsidR="005D62C4">
              <w:t>x</w:t>
            </w:r>
          </w:p>
        </w:tc>
        <w:tc>
          <w:tcPr>
            <w:tcW w:w="0" w:type="auto"/>
            <w:shd w:val="clear" w:color="auto" w:fill="auto"/>
            <w:noWrap/>
            <w:tcMar>
              <w:top w:w="12" w:type="dxa"/>
              <w:left w:w="12" w:type="dxa"/>
              <w:bottom w:w="0" w:type="dxa"/>
              <w:right w:w="12" w:type="dxa"/>
            </w:tcMar>
            <w:vAlign w:val="bottom"/>
          </w:tcPr>
          <w:p w14:paraId="35233E2C" w14:textId="7DA98D1A" w:rsidR="00CC1341" w:rsidRPr="001C7E21" w:rsidRDefault="00EB3A0E" w:rsidP="007F402A">
            <w:pPr>
              <w:jc w:val="center"/>
            </w:pPr>
            <w:r w:rsidRPr="00EB3A0E">
              <w:rPr>
                <w:color w:val="FF0000"/>
              </w:rPr>
              <w:t>4,v</w:t>
            </w:r>
          </w:p>
        </w:tc>
        <w:tc>
          <w:tcPr>
            <w:tcW w:w="0" w:type="auto"/>
            <w:shd w:val="clear" w:color="auto" w:fill="auto"/>
            <w:noWrap/>
            <w:tcMar>
              <w:top w:w="12" w:type="dxa"/>
              <w:left w:w="12" w:type="dxa"/>
              <w:bottom w:w="0" w:type="dxa"/>
              <w:right w:w="12" w:type="dxa"/>
            </w:tcMar>
            <w:vAlign w:val="bottom"/>
          </w:tcPr>
          <w:p w14:paraId="2414E1CC" w14:textId="6C970EC3" w:rsidR="00CC1341" w:rsidRPr="001C7E21" w:rsidRDefault="00EB3A0E" w:rsidP="007F402A">
            <w:pPr>
              <w:jc w:val="center"/>
            </w:pPr>
            <w:r>
              <w:t>*</w:t>
            </w:r>
          </w:p>
        </w:tc>
      </w:tr>
      <w:tr w:rsidR="00CC1341" w:rsidRPr="001C7E21" w14:paraId="31AB3A92" w14:textId="77777777" w:rsidTr="007F402A">
        <w:trPr>
          <w:trHeight w:val="163"/>
        </w:trPr>
        <w:tc>
          <w:tcPr>
            <w:tcW w:w="0" w:type="auto"/>
            <w:shd w:val="clear" w:color="auto" w:fill="auto"/>
            <w:noWrap/>
            <w:tcMar>
              <w:top w:w="12" w:type="dxa"/>
              <w:left w:w="12" w:type="dxa"/>
              <w:bottom w:w="0" w:type="dxa"/>
              <w:right w:w="12" w:type="dxa"/>
            </w:tcMar>
            <w:vAlign w:val="bottom"/>
          </w:tcPr>
          <w:p w14:paraId="05D14CB1" w14:textId="77777777" w:rsidR="00CC1341" w:rsidRPr="001C7E21" w:rsidRDefault="00CC1341" w:rsidP="007F402A">
            <w:pPr>
              <w:jc w:val="center"/>
            </w:pPr>
            <w:r w:rsidRPr="001C7E21">
              <w:t>2</w:t>
            </w:r>
          </w:p>
        </w:tc>
        <w:tc>
          <w:tcPr>
            <w:tcW w:w="1516" w:type="dxa"/>
            <w:shd w:val="clear" w:color="auto" w:fill="auto"/>
            <w:noWrap/>
            <w:tcMar>
              <w:top w:w="12" w:type="dxa"/>
              <w:left w:w="12" w:type="dxa"/>
              <w:bottom w:w="0" w:type="dxa"/>
              <w:right w:w="12" w:type="dxa"/>
            </w:tcMar>
            <w:vAlign w:val="bottom"/>
          </w:tcPr>
          <w:p w14:paraId="4977CF1C" w14:textId="2FCEEFD4" w:rsidR="00CC1341" w:rsidRPr="001C7E21" w:rsidRDefault="005D62C4" w:rsidP="007F402A">
            <w:proofErr w:type="spellStart"/>
            <w:r>
              <w:t>xvy</w:t>
            </w:r>
            <w:proofErr w:type="spellEnd"/>
          </w:p>
        </w:tc>
        <w:tc>
          <w:tcPr>
            <w:tcW w:w="344" w:type="dxa"/>
            <w:shd w:val="clear" w:color="auto" w:fill="auto"/>
            <w:noWrap/>
            <w:tcMar>
              <w:top w:w="12" w:type="dxa"/>
              <w:left w:w="12" w:type="dxa"/>
              <w:bottom w:w="0" w:type="dxa"/>
              <w:right w:w="12" w:type="dxa"/>
            </w:tcMar>
            <w:vAlign w:val="bottom"/>
          </w:tcPr>
          <w:p w14:paraId="1451307A" w14:textId="16492D4A" w:rsidR="00CC1341" w:rsidRPr="001C7E21" w:rsidRDefault="005D62C4" w:rsidP="007F402A">
            <w:pPr>
              <w:jc w:val="center"/>
            </w:pPr>
            <w:r>
              <w:t>*</w:t>
            </w:r>
          </w:p>
        </w:tc>
        <w:tc>
          <w:tcPr>
            <w:tcW w:w="0" w:type="auto"/>
            <w:shd w:val="clear" w:color="auto" w:fill="auto"/>
            <w:noWrap/>
            <w:tcMar>
              <w:top w:w="12" w:type="dxa"/>
              <w:left w:w="12" w:type="dxa"/>
              <w:bottom w:w="0" w:type="dxa"/>
              <w:right w:w="12" w:type="dxa"/>
            </w:tcMar>
            <w:vAlign w:val="bottom"/>
          </w:tcPr>
          <w:p w14:paraId="09BD80DB" w14:textId="258CABBF" w:rsidR="00CC1341" w:rsidRPr="001C7E21" w:rsidRDefault="005D62C4" w:rsidP="007F402A">
            <w:pPr>
              <w:jc w:val="center"/>
            </w:pPr>
            <w:r>
              <w:t>7,v</w:t>
            </w:r>
          </w:p>
        </w:tc>
        <w:tc>
          <w:tcPr>
            <w:tcW w:w="0" w:type="auto"/>
            <w:shd w:val="clear" w:color="auto" w:fill="auto"/>
            <w:noWrap/>
            <w:tcMar>
              <w:top w:w="12" w:type="dxa"/>
              <w:left w:w="12" w:type="dxa"/>
              <w:bottom w:w="0" w:type="dxa"/>
              <w:right w:w="12" w:type="dxa"/>
            </w:tcMar>
            <w:vAlign w:val="bottom"/>
          </w:tcPr>
          <w:p w14:paraId="4604FE71" w14:textId="0A789D7D" w:rsidR="00CC1341" w:rsidRPr="001C7E21" w:rsidRDefault="005D62C4" w:rsidP="007F402A">
            <w:pPr>
              <w:jc w:val="center"/>
            </w:pPr>
            <w:r w:rsidRPr="005D62C4">
              <w:rPr>
                <w:color w:val="FF0000"/>
              </w:rPr>
              <w:t>6,v</w:t>
            </w:r>
          </w:p>
        </w:tc>
        <w:tc>
          <w:tcPr>
            <w:tcW w:w="0" w:type="auto"/>
            <w:shd w:val="clear" w:color="auto" w:fill="auto"/>
            <w:noWrap/>
            <w:tcMar>
              <w:top w:w="12" w:type="dxa"/>
              <w:left w:w="12" w:type="dxa"/>
              <w:bottom w:w="0" w:type="dxa"/>
              <w:right w:w="12" w:type="dxa"/>
            </w:tcMar>
            <w:vAlign w:val="bottom"/>
          </w:tcPr>
          <w:p w14:paraId="48A20752"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AFFBF91" w14:textId="37975571" w:rsidR="00CC1341" w:rsidRPr="001C7E21" w:rsidRDefault="005D62C4" w:rsidP="007F402A">
            <w:pPr>
              <w:jc w:val="center"/>
            </w:pPr>
            <w:r>
              <w:t>6,x</w:t>
            </w:r>
          </w:p>
        </w:tc>
        <w:tc>
          <w:tcPr>
            <w:tcW w:w="0" w:type="auto"/>
            <w:shd w:val="clear" w:color="auto" w:fill="auto"/>
            <w:noWrap/>
            <w:tcMar>
              <w:top w:w="12" w:type="dxa"/>
              <w:left w:w="12" w:type="dxa"/>
              <w:bottom w:w="0" w:type="dxa"/>
              <w:right w:w="12" w:type="dxa"/>
            </w:tcMar>
            <w:vAlign w:val="bottom"/>
          </w:tcPr>
          <w:p w14:paraId="1064CAF0"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5CA0194" w14:textId="0DFABD1A" w:rsidR="00CC1341" w:rsidRPr="001C7E21" w:rsidRDefault="005D62C4" w:rsidP="007F402A">
            <w:pPr>
              <w:jc w:val="center"/>
            </w:pPr>
            <w:r>
              <w:t>16,y</w:t>
            </w:r>
          </w:p>
        </w:tc>
      </w:tr>
      <w:tr w:rsidR="00CC1341" w:rsidRPr="001C7E21" w14:paraId="0DF662B6" w14:textId="77777777" w:rsidTr="007F402A">
        <w:trPr>
          <w:trHeight w:val="163"/>
        </w:trPr>
        <w:tc>
          <w:tcPr>
            <w:tcW w:w="0" w:type="auto"/>
            <w:shd w:val="clear" w:color="auto" w:fill="auto"/>
            <w:noWrap/>
            <w:tcMar>
              <w:top w:w="12" w:type="dxa"/>
              <w:left w:w="12" w:type="dxa"/>
              <w:bottom w:w="0" w:type="dxa"/>
              <w:right w:w="12" w:type="dxa"/>
            </w:tcMar>
            <w:vAlign w:val="bottom"/>
          </w:tcPr>
          <w:p w14:paraId="10F2C889" w14:textId="77777777" w:rsidR="00CC1341" w:rsidRPr="001C7E21" w:rsidRDefault="00CC1341" w:rsidP="007F402A">
            <w:pPr>
              <w:jc w:val="center"/>
            </w:pPr>
            <w:r w:rsidRPr="001C7E21">
              <w:t>3</w:t>
            </w:r>
          </w:p>
        </w:tc>
        <w:tc>
          <w:tcPr>
            <w:tcW w:w="1516" w:type="dxa"/>
            <w:shd w:val="clear" w:color="auto" w:fill="auto"/>
            <w:noWrap/>
            <w:tcMar>
              <w:top w:w="12" w:type="dxa"/>
              <w:left w:w="12" w:type="dxa"/>
              <w:bottom w:w="0" w:type="dxa"/>
              <w:right w:w="12" w:type="dxa"/>
            </w:tcMar>
            <w:vAlign w:val="bottom"/>
          </w:tcPr>
          <w:p w14:paraId="4D03ECE9" w14:textId="08CA5578" w:rsidR="00CC1341" w:rsidRPr="001C7E21" w:rsidRDefault="005D62C4" w:rsidP="007F402A">
            <w:proofErr w:type="spellStart"/>
            <w:r>
              <w:t>xvyu</w:t>
            </w:r>
            <w:proofErr w:type="spellEnd"/>
          </w:p>
        </w:tc>
        <w:tc>
          <w:tcPr>
            <w:tcW w:w="344" w:type="dxa"/>
            <w:shd w:val="clear" w:color="auto" w:fill="auto"/>
            <w:noWrap/>
            <w:tcMar>
              <w:top w:w="12" w:type="dxa"/>
              <w:left w:w="12" w:type="dxa"/>
              <w:bottom w:w="0" w:type="dxa"/>
              <w:right w:w="12" w:type="dxa"/>
            </w:tcMar>
            <w:vAlign w:val="bottom"/>
          </w:tcPr>
          <w:p w14:paraId="2AA488E1" w14:textId="76D0B560" w:rsidR="00CC1341" w:rsidRPr="001C7E21" w:rsidRDefault="005A26DE" w:rsidP="007F402A">
            <w:pPr>
              <w:jc w:val="center"/>
            </w:pPr>
            <w:r>
              <w:t>10,u</w:t>
            </w:r>
          </w:p>
        </w:tc>
        <w:tc>
          <w:tcPr>
            <w:tcW w:w="0" w:type="auto"/>
            <w:shd w:val="clear" w:color="auto" w:fill="auto"/>
            <w:noWrap/>
            <w:tcMar>
              <w:top w:w="12" w:type="dxa"/>
              <w:left w:w="12" w:type="dxa"/>
              <w:bottom w:w="0" w:type="dxa"/>
              <w:right w:w="12" w:type="dxa"/>
            </w:tcMar>
            <w:vAlign w:val="bottom"/>
          </w:tcPr>
          <w:p w14:paraId="0523D83D" w14:textId="6FA87175" w:rsidR="00CC1341" w:rsidRPr="001C7E21" w:rsidRDefault="005A26DE" w:rsidP="007F402A">
            <w:pPr>
              <w:jc w:val="center"/>
            </w:pPr>
            <w:r>
              <w:t>7,v</w:t>
            </w:r>
          </w:p>
        </w:tc>
        <w:tc>
          <w:tcPr>
            <w:tcW w:w="0" w:type="auto"/>
            <w:shd w:val="clear" w:color="auto" w:fill="auto"/>
            <w:noWrap/>
            <w:tcMar>
              <w:top w:w="12" w:type="dxa"/>
              <w:left w:w="12" w:type="dxa"/>
              <w:bottom w:w="0" w:type="dxa"/>
              <w:right w:w="12" w:type="dxa"/>
            </w:tcMar>
            <w:vAlign w:val="bottom"/>
          </w:tcPr>
          <w:p w14:paraId="4B2B4DFD"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75BB4BB"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4315142" w14:textId="0038166C" w:rsidR="00CC1341" w:rsidRPr="001C7E21" w:rsidRDefault="005A26DE" w:rsidP="007F402A">
            <w:pPr>
              <w:jc w:val="center"/>
            </w:pPr>
            <w:r w:rsidRPr="005A26DE">
              <w:rPr>
                <w:color w:val="FF0000"/>
              </w:rPr>
              <w:t>6,x</w:t>
            </w:r>
          </w:p>
        </w:tc>
        <w:tc>
          <w:tcPr>
            <w:tcW w:w="0" w:type="auto"/>
            <w:shd w:val="clear" w:color="auto" w:fill="auto"/>
            <w:noWrap/>
            <w:tcMar>
              <w:top w:w="12" w:type="dxa"/>
              <w:left w:w="12" w:type="dxa"/>
              <w:bottom w:w="0" w:type="dxa"/>
              <w:right w:w="12" w:type="dxa"/>
            </w:tcMar>
            <w:vAlign w:val="bottom"/>
          </w:tcPr>
          <w:p w14:paraId="23073D53"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67C865CD" w14:textId="4924E1A8" w:rsidR="00CC1341" w:rsidRPr="001C7E21" w:rsidRDefault="005A26DE" w:rsidP="007F402A">
            <w:pPr>
              <w:jc w:val="center"/>
            </w:pPr>
            <w:r>
              <w:t>16,y</w:t>
            </w:r>
          </w:p>
        </w:tc>
      </w:tr>
      <w:tr w:rsidR="00CC1341" w:rsidRPr="001C7E21" w14:paraId="2914844D" w14:textId="77777777" w:rsidTr="007F402A">
        <w:trPr>
          <w:trHeight w:val="163"/>
        </w:trPr>
        <w:tc>
          <w:tcPr>
            <w:tcW w:w="0" w:type="auto"/>
            <w:shd w:val="clear" w:color="auto" w:fill="auto"/>
            <w:noWrap/>
            <w:tcMar>
              <w:top w:w="12" w:type="dxa"/>
              <w:left w:w="12" w:type="dxa"/>
              <w:bottom w:w="0" w:type="dxa"/>
              <w:right w:w="12" w:type="dxa"/>
            </w:tcMar>
            <w:vAlign w:val="bottom"/>
          </w:tcPr>
          <w:p w14:paraId="40358F8C" w14:textId="77777777" w:rsidR="00CC1341" w:rsidRPr="001C7E21" w:rsidRDefault="00CC1341" w:rsidP="007F402A">
            <w:pPr>
              <w:jc w:val="center"/>
            </w:pPr>
            <w:r w:rsidRPr="001C7E21">
              <w:t>4</w:t>
            </w:r>
          </w:p>
        </w:tc>
        <w:tc>
          <w:tcPr>
            <w:tcW w:w="1516" w:type="dxa"/>
            <w:shd w:val="clear" w:color="auto" w:fill="auto"/>
            <w:noWrap/>
            <w:tcMar>
              <w:top w:w="12" w:type="dxa"/>
              <w:left w:w="12" w:type="dxa"/>
              <w:bottom w:w="0" w:type="dxa"/>
              <w:right w:w="12" w:type="dxa"/>
            </w:tcMar>
            <w:vAlign w:val="bottom"/>
          </w:tcPr>
          <w:p w14:paraId="61D0C6DF" w14:textId="472F6596" w:rsidR="00CC1341" w:rsidRPr="001C7E21" w:rsidRDefault="005A26DE" w:rsidP="007F402A">
            <w:proofErr w:type="spellStart"/>
            <w:r>
              <w:t>xvyuw</w:t>
            </w:r>
            <w:proofErr w:type="spellEnd"/>
          </w:p>
        </w:tc>
        <w:tc>
          <w:tcPr>
            <w:tcW w:w="344" w:type="dxa"/>
            <w:shd w:val="clear" w:color="auto" w:fill="auto"/>
            <w:noWrap/>
            <w:tcMar>
              <w:top w:w="12" w:type="dxa"/>
              <w:left w:w="12" w:type="dxa"/>
              <w:bottom w:w="0" w:type="dxa"/>
              <w:right w:w="12" w:type="dxa"/>
            </w:tcMar>
            <w:vAlign w:val="bottom"/>
          </w:tcPr>
          <w:p w14:paraId="216A5120" w14:textId="301C1B0B" w:rsidR="00CC1341" w:rsidRPr="001C7E21" w:rsidRDefault="005A26DE" w:rsidP="007F402A">
            <w:pPr>
              <w:jc w:val="center"/>
            </w:pPr>
            <w:r>
              <w:t>10,u</w:t>
            </w:r>
          </w:p>
        </w:tc>
        <w:tc>
          <w:tcPr>
            <w:tcW w:w="0" w:type="auto"/>
            <w:shd w:val="clear" w:color="auto" w:fill="auto"/>
            <w:noWrap/>
            <w:tcMar>
              <w:top w:w="12" w:type="dxa"/>
              <w:left w:w="12" w:type="dxa"/>
              <w:bottom w:w="0" w:type="dxa"/>
              <w:right w:w="12" w:type="dxa"/>
            </w:tcMar>
            <w:vAlign w:val="bottom"/>
          </w:tcPr>
          <w:p w14:paraId="06B6F2A0" w14:textId="6D0AA385" w:rsidR="00CC1341" w:rsidRPr="001C7E21" w:rsidRDefault="005A26DE" w:rsidP="007F402A">
            <w:pPr>
              <w:jc w:val="center"/>
            </w:pPr>
            <w:r w:rsidRPr="005A26DE">
              <w:rPr>
                <w:color w:val="FF0000"/>
              </w:rPr>
              <w:t>7,v</w:t>
            </w:r>
          </w:p>
        </w:tc>
        <w:tc>
          <w:tcPr>
            <w:tcW w:w="0" w:type="auto"/>
            <w:shd w:val="clear" w:color="auto" w:fill="auto"/>
            <w:noWrap/>
            <w:tcMar>
              <w:top w:w="12" w:type="dxa"/>
              <w:left w:w="12" w:type="dxa"/>
              <w:bottom w:w="0" w:type="dxa"/>
              <w:right w:w="12" w:type="dxa"/>
            </w:tcMar>
            <w:vAlign w:val="bottom"/>
          </w:tcPr>
          <w:p w14:paraId="338687DE"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4B171BC6"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09169BF"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592B706"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8845DF0" w14:textId="7CFDC41A" w:rsidR="00CC1341" w:rsidRPr="001C7E21" w:rsidRDefault="005A26DE" w:rsidP="007F402A">
            <w:pPr>
              <w:jc w:val="center"/>
            </w:pPr>
            <w:r>
              <w:t>16,y</w:t>
            </w:r>
          </w:p>
        </w:tc>
      </w:tr>
      <w:tr w:rsidR="00CC1341" w:rsidRPr="001C7E21" w14:paraId="39048354" w14:textId="77777777" w:rsidTr="007F402A">
        <w:trPr>
          <w:trHeight w:val="163"/>
        </w:trPr>
        <w:tc>
          <w:tcPr>
            <w:tcW w:w="0" w:type="auto"/>
            <w:shd w:val="clear" w:color="auto" w:fill="auto"/>
            <w:noWrap/>
            <w:tcMar>
              <w:top w:w="12" w:type="dxa"/>
              <w:left w:w="12" w:type="dxa"/>
              <w:bottom w:w="0" w:type="dxa"/>
              <w:right w:w="12" w:type="dxa"/>
            </w:tcMar>
            <w:vAlign w:val="bottom"/>
          </w:tcPr>
          <w:p w14:paraId="132435B9" w14:textId="77777777" w:rsidR="00CC1341" w:rsidRPr="001C7E21" w:rsidRDefault="00CC1341" w:rsidP="007F402A">
            <w:pPr>
              <w:jc w:val="center"/>
            </w:pPr>
            <w:r w:rsidRPr="001C7E21">
              <w:t>5</w:t>
            </w:r>
          </w:p>
        </w:tc>
        <w:tc>
          <w:tcPr>
            <w:tcW w:w="1516" w:type="dxa"/>
            <w:shd w:val="clear" w:color="auto" w:fill="auto"/>
            <w:noWrap/>
            <w:tcMar>
              <w:top w:w="12" w:type="dxa"/>
              <w:left w:w="12" w:type="dxa"/>
              <w:bottom w:w="0" w:type="dxa"/>
              <w:right w:w="12" w:type="dxa"/>
            </w:tcMar>
            <w:vAlign w:val="bottom"/>
          </w:tcPr>
          <w:p w14:paraId="6F2DB313" w14:textId="1C38F2F3" w:rsidR="00CC1341" w:rsidRPr="001C7E21" w:rsidRDefault="005A26DE" w:rsidP="007F402A">
            <w:proofErr w:type="spellStart"/>
            <w:r>
              <w:t>xvyuwt</w:t>
            </w:r>
            <w:proofErr w:type="spellEnd"/>
          </w:p>
        </w:tc>
        <w:tc>
          <w:tcPr>
            <w:tcW w:w="344" w:type="dxa"/>
            <w:shd w:val="clear" w:color="auto" w:fill="auto"/>
            <w:noWrap/>
            <w:tcMar>
              <w:top w:w="12" w:type="dxa"/>
              <w:left w:w="12" w:type="dxa"/>
              <w:bottom w:w="0" w:type="dxa"/>
              <w:right w:w="12" w:type="dxa"/>
            </w:tcMar>
            <w:vAlign w:val="bottom"/>
          </w:tcPr>
          <w:p w14:paraId="473BDAEF" w14:textId="35C50097" w:rsidR="00CC1341" w:rsidRPr="001C7E21" w:rsidRDefault="005A26DE" w:rsidP="007F402A">
            <w:pPr>
              <w:jc w:val="center"/>
            </w:pPr>
            <w:r w:rsidRPr="005A26DE">
              <w:rPr>
                <w:color w:val="FF0000"/>
              </w:rPr>
              <w:t>8,t</w:t>
            </w:r>
          </w:p>
        </w:tc>
        <w:tc>
          <w:tcPr>
            <w:tcW w:w="0" w:type="auto"/>
            <w:shd w:val="clear" w:color="auto" w:fill="auto"/>
            <w:noWrap/>
            <w:tcMar>
              <w:top w:w="12" w:type="dxa"/>
              <w:left w:w="12" w:type="dxa"/>
              <w:bottom w:w="0" w:type="dxa"/>
              <w:right w:w="12" w:type="dxa"/>
            </w:tcMar>
            <w:vAlign w:val="bottom"/>
          </w:tcPr>
          <w:p w14:paraId="5E4AE68D"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A7BA65B"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4A9E9EA"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357FB5C3"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F6CC823"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B46DFCD" w14:textId="00CA3EC7" w:rsidR="00CC1341" w:rsidRPr="001C7E21" w:rsidRDefault="005A26DE" w:rsidP="007F402A">
            <w:pPr>
              <w:jc w:val="center"/>
            </w:pPr>
            <w:r>
              <w:t>12,t</w:t>
            </w:r>
          </w:p>
        </w:tc>
      </w:tr>
      <w:tr w:rsidR="00CC1341" w:rsidRPr="001C7E21" w14:paraId="7BABB418" w14:textId="77777777" w:rsidTr="007F402A">
        <w:trPr>
          <w:trHeight w:val="163"/>
        </w:trPr>
        <w:tc>
          <w:tcPr>
            <w:tcW w:w="0" w:type="auto"/>
            <w:shd w:val="clear" w:color="auto" w:fill="auto"/>
            <w:noWrap/>
            <w:tcMar>
              <w:top w:w="12" w:type="dxa"/>
              <w:left w:w="12" w:type="dxa"/>
              <w:bottom w:w="0" w:type="dxa"/>
              <w:right w:w="12" w:type="dxa"/>
            </w:tcMar>
            <w:vAlign w:val="bottom"/>
          </w:tcPr>
          <w:p w14:paraId="7D2F0EC5" w14:textId="77777777" w:rsidR="00CC1341" w:rsidRPr="001C7E21" w:rsidRDefault="00CC1341" w:rsidP="007F402A">
            <w:pPr>
              <w:jc w:val="center"/>
            </w:pPr>
            <w:r w:rsidRPr="001C7E21">
              <w:t>6</w:t>
            </w:r>
          </w:p>
        </w:tc>
        <w:tc>
          <w:tcPr>
            <w:tcW w:w="1516" w:type="dxa"/>
            <w:shd w:val="clear" w:color="auto" w:fill="auto"/>
            <w:noWrap/>
            <w:tcMar>
              <w:top w:w="12" w:type="dxa"/>
              <w:left w:w="12" w:type="dxa"/>
              <w:bottom w:w="0" w:type="dxa"/>
              <w:right w:w="12" w:type="dxa"/>
            </w:tcMar>
            <w:vAlign w:val="bottom"/>
          </w:tcPr>
          <w:p w14:paraId="115692EE" w14:textId="366F5A73" w:rsidR="00CC1341" w:rsidRPr="001C7E21" w:rsidRDefault="005A26DE" w:rsidP="007F402A">
            <w:proofErr w:type="spellStart"/>
            <w:r>
              <w:t>xvyuwts</w:t>
            </w:r>
            <w:proofErr w:type="spellEnd"/>
          </w:p>
        </w:tc>
        <w:tc>
          <w:tcPr>
            <w:tcW w:w="344" w:type="dxa"/>
            <w:shd w:val="clear" w:color="auto" w:fill="auto"/>
            <w:noWrap/>
            <w:tcMar>
              <w:top w:w="12" w:type="dxa"/>
              <w:left w:w="12" w:type="dxa"/>
              <w:bottom w:w="0" w:type="dxa"/>
              <w:right w:w="12" w:type="dxa"/>
            </w:tcMar>
            <w:vAlign w:val="bottom"/>
          </w:tcPr>
          <w:p w14:paraId="414F7593"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205E5C53"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F08A069"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68FEC830"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152D6CC"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3206FF2A"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177CACB" w14:textId="2FA9F9B2" w:rsidR="00CC1341" w:rsidRPr="001C7E21" w:rsidRDefault="005A26DE" w:rsidP="007F402A">
            <w:pPr>
              <w:jc w:val="center"/>
            </w:pPr>
            <w:r w:rsidRPr="005A26DE">
              <w:rPr>
                <w:color w:val="FF0000"/>
              </w:rPr>
              <w:t>12,t</w:t>
            </w:r>
          </w:p>
        </w:tc>
      </w:tr>
      <w:tr w:rsidR="00CC1341" w:rsidRPr="001C7E21" w14:paraId="6C0A5F2E" w14:textId="77777777" w:rsidTr="007F402A">
        <w:trPr>
          <w:trHeight w:val="163"/>
        </w:trPr>
        <w:tc>
          <w:tcPr>
            <w:tcW w:w="0" w:type="auto"/>
            <w:shd w:val="clear" w:color="auto" w:fill="auto"/>
            <w:noWrap/>
            <w:tcMar>
              <w:top w:w="12" w:type="dxa"/>
              <w:left w:w="12" w:type="dxa"/>
              <w:bottom w:w="0" w:type="dxa"/>
              <w:right w:w="12" w:type="dxa"/>
            </w:tcMar>
            <w:vAlign w:val="bottom"/>
          </w:tcPr>
          <w:p w14:paraId="05290192" w14:textId="77777777" w:rsidR="00CC1341" w:rsidRPr="001C7E21" w:rsidRDefault="00CC1341" w:rsidP="007F402A">
            <w:pPr>
              <w:jc w:val="center"/>
            </w:pPr>
            <w:r w:rsidRPr="001C7E21">
              <w:t>7</w:t>
            </w:r>
          </w:p>
        </w:tc>
        <w:tc>
          <w:tcPr>
            <w:tcW w:w="1516" w:type="dxa"/>
            <w:shd w:val="clear" w:color="auto" w:fill="auto"/>
            <w:noWrap/>
            <w:tcMar>
              <w:top w:w="12" w:type="dxa"/>
              <w:left w:w="12" w:type="dxa"/>
              <w:bottom w:w="0" w:type="dxa"/>
              <w:right w:w="12" w:type="dxa"/>
            </w:tcMar>
            <w:vAlign w:val="bottom"/>
          </w:tcPr>
          <w:p w14:paraId="112DF377" w14:textId="23DDD88B" w:rsidR="00CC1341" w:rsidRPr="001C7E21" w:rsidRDefault="005A26DE" w:rsidP="007F402A">
            <w:proofErr w:type="spellStart"/>
            <w:r>
              <w:t>xvyuwtsz</w:t>
            </w:r>
            <w:proofErr w:type="spellEnd"/>
          </w:p>
        </w:tc>
        <w:tc>
          <w:tcPr>
            <w:tcW w:w="344" w:type="dxa"/>
            <w:shd w:val="clear" w:color="auto" w:fill="auto"/>
            <w:noWrap/>
            <w:tcMar>
              <w:top w:w="12" w:type="dxa"/>
              <w:left w:w="12" w:type="dxa"/>
              <w:bottom w:w="0" w:type="dxa"/>
              <w:right w:w="12" w:type="dxa"/>
            </w:tcMar>
            <w:vAlign w:val="bottom"/>
          </w:tcPr>
          <w:p w14:paraId="2AE1E344"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36D862AC"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264E3874"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21D8770F"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85C47C7"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73A6227"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5D4493B" w14:textId="77777777" w:rsidR="00CC1341" w:rsidRPr="001C7E21" w:rsidRDefault="00CC1341" w:rsidP="007F402A">
            <w:pPr>
              <w:jc w:val="center"/>
            </w:pPr>
          </w:p>
        </w:tc>
      </w:tr>
      <w:tr w:rsidR="00CC1341" w:rsidRPr="001C7E21" w14:paraId="0B0C8EA9" w14:textId="77777777" w:rsidTr="007F402A">
        <w:trPr>
          <w:trHeight w:val="163"/>
        </w:trPr>
        <w:tc>
          <w:tcPr>
            <w:tcW w:w="0" w:type="auto"/>
            <w:shd w:val="clear" w:color="auto" w:fill="auto"/>
            <w:noWrap/>
            <w:tcMar>
              <w:top w:w="12" w:type="dxa"/>
              <w:left w:w="12" w:type="dxa"/>
              <w:bottom w:w="0" w:type="dxa"/>
              <w:right w:w="12" w:type="dxa"/>
            </w:tcMar>
            <w:vAlign w:val="bottom"/>
          </w:tcPr>
          <w:p w14:paraId="64F26690" w14:textId="77777777" w:rsidR="00CC1341" w:rsidRPr="001C7E21" w:rsidRDefault="00CC1341" w:rsidP="007F402A">
            <w:pPr>
              <w:jc w:val="center"/>
            </w:pPr>
            <w:r>
              <w:t>8</w:t>
            </w:r>
          </w:p>
        </w:tc>
        <w:tc>
          <w:tcPr>
            <w:tcW w:w="1516" w:type="dxa"/>
            <w:shd w:val="clear" w:color="auto" w:fill="auto"/>
            <w:noWrap/>
            <w:tcMar>
              <w:top w:w="12" w:type="dxa"/>
              <w:left w:w="12" w:type="dxa"/>
              <w:bottom w:w="0" w:type="dxa"/>
              <w:right w:w="12" w:type="dxa"/>
            </w:tcMar>
            <w:vAlign w:val="bottom"/>
          </w:tcPr>
          <w:p w14:paraId="42559015" w14:textId="77777777" w:rsidR="00CC1341" w:rsidRPr="001C7E21" w:rsidRDefault="00CC1341" w:rsidP="007F402A"/>
        </w:tc>
        <w:tc>
          <w:tcPr>
            <w:tcW w:w="344" w:type="dxa"/>
            <w:shd w:val="clear" w:color="auto" w:fill="auto"/>
            <w:noWrap/>
            <w:tcMar>
              <w:top w:w="12" w:type="dxa"/>
              <w:left w:w="12" w:type="dxa"/>
              <w:bottom w:w="0" w:type="dxa"/>
              <w:right w:w="12" w:type="dxa"/>
            </w:tcMar>
            <w:vAlign w:val="bottom"/>
          </w:tcPr>
          <w:p w14:paraId="67855370"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0DED96A"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047764D"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09223B1"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17019BA"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497A92C"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941C418" w14:textId="77777777" w:rsidR="00CC1341" w:rsidRPr="001C7E21" w:rsidRDefault="00CC1341" w:rsidP="007F402A">
            <w:pPr>
              <w:jc w:val="center"/>
            </w:pPr>
          </w:p>
        </w:tc>
      </w:tr>
      <w:tr w:rsidR="00CC1341" w:rsidRPr="001C7E21" w14:paraId="4A4F3845" w14:textId="77777777" w:rsidTr="007F402A">
        <w:trPr>
          <w:trHeight w:val="163"/>
        </w:trPr>
        <w:tc>
          <w:tcPr>
            <w:tcW w:w="0" w:type="auto"/>
            <w:shd w:val="clear" w:color="auto" w:fill="auto"/>
            <w:noWrap/>
            <w:tcMar>
              <w:top w:w="12" w:type="dxa"/>
              <w:left w:w="12" w:type="dxa"/>
              <w:bottom w:w="0" w:type="dxa"/>
              <w:right w:w="12" w:type="dxa"/>
            </w:tcMar>
            <w:vAlign w:val="bottom"/>
          </w:tcPr>
          <w:p w14:paraId="7BC996DF" w14:textId="77777777" w:rsidR="00CC1341" w:rsidRPr="001C7E21" w:rsidRDefault="00CC1341" w:rsidP="007F402A">
            <w:pPr>
              <w:jc w:val="center"/>
            </w:pPr>
            <w:r>
              <w:t>9</w:t>
            </w:r>
          </w:p>
        </w:tc>
        <w:tc>
          <w:tcPr>
            <w:tcW w:w="1516" w:type="dxa"/>
            <w:shd w:val="clear" w:color="auto" w:fill="auto"/>
            <w:noWrap/>
            <w:tcMar>
              <w:top w:w="12" w:type="dxa"/>
              <w:left w:w="12" w:type="dxa"/>
              <w:bottom w:w="0" w:type="dxa"/>
              <w:right w:w="12" w:type="dxa"/>
            </w:tcMar>
            <w:vAlign w:val="bottom"/>
          </w:tcPr>
          <w:p w14:paraId="7FADF307" w14:textId="77777777" w:rsidR="00CC1341" w:rsidRPr="001C7E21" w:rsidRDefault="00CC1341" w:rsidP="007F402A"/>
        </w:tc>
        <w:tc>
          <w:tcPr>
            <w:tcW w:w="344" w:type="dxa"/>
            <w:shd w:val="clear" w:color="auto" w:fill="auto"/>
            <w:noWrap/>
            <w:tcMar>
              <w:top w:w="12" w:type="dxa"/>
              <w:left w:w="12" w:type="dxa"/>
              <w:bottom w:w="0" w:type="dxa"/>
              <w:right w:w="12" w:type="dxa"/>
            </w:tcMar>
            <w:vAlign w:val="bottom"/>
          </w:tcPr>
          <w:p w14:paraId="4F5143DC"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7BA5338C"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0BB77FE4"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9B21563"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FEB3C59"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5E7703D0" w14:textId="77777777" w:rsidR="00CC1341" w:rsidRPr="001C7E21" w:rsidRDefault="00CC1341" w:rsidP="007F402A">
            <w:pPr>
              <w:jc w:val="center"/>
            </w:pPr>
          </w:p>
        </w:tc>
        <w:tc>
          <w:tcPr>
            <w:tcW w:w="0" w:type="auto"/>
            <w:shd w:val="clear" w:color="auto" w:fill="auto"/>
            <w:noWrap/>
            <w:tcMar>
              <w:top w:w="12" w:type="dxa"/>
              <w:left w:w="12" w:type="dxa"/>
              <w:bottom w:w="0" w:type="dxa"/>
              <w:right w:w="12" w:type="dxa"/>
            </w:tcMar>
            <w:vAlign w:val="bottom"/>
          </w:tcPr>
          <w:p w14:paraId="16DA2878" w14:textId="77777777" w:rsidR="00CC1341" w:rsidRPr="001C7E21" w:rsidRDefault="00CC1341" w:rsidP="007F402A">
            <w:pPr>
              <w:jc w:val="center"/>
            </w:pPr>
          </w:p>
        </w:tc>
      </w:tr>
    </w:tbl>
    <w:p w14:paraId="5C2E7D24" w14:textId="77777777" w:rsidR="00203176" w:rsidRDefault="00203176" w:rsidP="000E5011"/>
    <w:p w14:paraId="7E83B241" w14:textId="77777777" w:rsidR="000E3078" w:rsidRDefault="000E3078" w:rsidP="000E5011">
      <w:r>
        <w:t>Forwarding table:</w:t>
      </w:r>
    </w:p>
    <w:p w14:paraId="1D5A6233" w14:textId="77777777" w:rsidR="000E3078" w:rsidRDefault="000E3078" w:rsidP="000E5011">
      <w:r>
        <w:t xml:space="preserve">The last column is technically </w:t>
      </w:r>
      <w:r w:rsidR="00BE2F2B">
        <w:t xml:space="preserve">not </w:t>
      </w:r>
      <w:r>
        <w:t>a part of the forwarding table, but it will help you determine the appropriate output 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gridCol w:w="4590"/>
      </w:tblGrid>
      <w:tr w:rsidR="000E3078" w14:paraId="00690EA8" w14:textId="77777777" w:rsidTr="000E3078">
        <w:tc>
          <w:tcPr>
            <w:tcW w:w="1638" w:type="dxa"/>
          </w:tcPr>
          <w:p w14:paraId="2F75F84C" w14:textId="77777777" w:rsidR="000E3078" w:rsidRDefault="000E3078" w:rsidP="007F402A">
            <w:pPr>
              <w:jc w:val="center"/>
            </w:pPr>
            <w:r>
              <w:t>Destination</w:t>
            </w:r>
          </w:p>
        </w:tc>
        <w:tc>
          <w:tcPr>
            <w:tcW w:w="2070" w:type="dxa"/>
          </w:tcPr>
          <w:p w14:paraId="5BC3572C" w14:textId="77777777" w:rsidR="000E3078" w:rsidRDefault="000E3078" w:rsidP="007F402A">
            <w:pPr>
              <w:jc w:val="center"/>
            </w:pPr>
            <w:r>
              <w:t>Link</w:t>
            </w:r>
          </w:p>
        </w:tc>
        <w:tc>
          <w:tcPr>
            <w:tcW w:w="4590" w:type="dxa"/>
          </w:tcPr>
          <w:p w14:paraId="6FF40B79" w14:textId="77777777" w:rsidR="000E3078" w:rsidRDefault="000E3078" w:rsidP="000E3078">
            <w:pPr>
              <w:jc w:val="center"/>
            </w:pPr>
            <w:r>
              <w:t>Path from destination back to x</w:t>
            </w:r>
          </w:p>
        </w:tc>
      </w:tr>
      <w:tr w:rsidR="000E3078" w14:paraId="7117FB32" w14:textId="77777777" w:rsidTr="000E3078">
        <w:tc>
          <w:tcPr>
            <w:tcW w:w="1638" w:type="dxa"/>
          </w:tcPr>
          <w:p w14:paraId="5963F382" w14:textId="77777777" w:rsidR="000E3078" w:rsidRDefault="000E3078" w:rsidP="007F402A">
            <w:pPr>
              <w:jc w:val="center"/>
            </w:pPr>
            <w:r>
              <w:t>s</w:t>
            </w:r>
          </w:p>
        </w:tc>
        <w:tc>
          <w:tcPr>
            <w:tcW w:w="2070" w:type="dxa"/>
          </w:tcPr>
          <w:p w14:paraId="6A81B012" w14:textId="7073F39F" w:rsidR="000E3078" w:rsidRDefault="005A26DE" w:rsidP="007F402A">
            <w:pPr>
              <w:jc w:val="center"/>
            </w:pPr>
            <w:r>
              <w:t>(</w:t>
            </w:r>
            <w:proofErr w:type="spellStart"/>
            <w:r>
              <w:t>u,v</w:t>
            </w:r>
            <w:proofErr w:type="spellEnd"/>
            <w:r>
              <w:t>)</w:t>
            </w:r>
          </w:p>
        </w:tc>
        <w:tc>
          <w:tcPr>
            <w:tcW w:w="4590" w:type="dxa"/>
          </w:tcPr>
          <w:p w14:paraId="0C4C95B5" w14:textId="1AB365CE" w:rsidR="000E3078" w:rsidRDefault="00150669" w:rsidP="007F402A">
            <w:pPr>
              <w:jc w:val="center"/>
            </w:pPr>
            <w:r>
              <w:t>s to t to v to x</w:t>
            </w:r>
          </w:p>
        </w:tc>
      </w:tr>
      <w:tr w:rsidR="000E3078" w14:paraId="1BBB1713" w14:textId="77777777" w:rsidTr="000E3078">
        <w:tc>
          <w:tcPr>
            <w:tcW w:w="1638" w:type="dxa"/>
          </w:tcPr>
          <w:p w14:paraId="400CA114" w14:textId="77777777" w:rsidR="000E3078" w:rsidRDefault="000E3078" w:rsidP="007F402A">
            <w:pPr>
              <w:jc w:val="center"/>
            </w:pPr>
            <w:r>
              <w:t>t</w:t>
            </w:r>
          </w:p>
        </w:tc>
        <w:tc>
          <w:tcPr>
            <w:tcW w:w="2070" w:type="dxa"/>
          </w:tcPr>
          <w:p w14:paraId="3F8C561B" w14:textId="330E8A55" w:rsidR="000E3078" w:rsidRDefault="005A26DE" w:rsidP="007F402A">
            <w:pPr>
              <w:jc w:val="center"/>
            </w:pPr>
            <w:r>
              <w:t>(</w:t>
            </w:r>
            <w:proofErr w:type="spellStart"/>
            <w:r>
              <w:t>u,v</w:t>
            </w:r>
            <w:proofErr w:type="spellEnd"/>
            <w:r>
              <w:t>)</w:t>
            </w:r>
          </w:p>
        </w:tc>
        <w:tc>
          <w:tcPr>
            <w:tcW w:w="4590" w:type="dxa"/>
          </w:tcPr>
          <w:p w14:paraId="05D01B7C" w14:textId="392D23DB" w:rsidR="000E3078" w:rsidRDefault="00150669" w:rsidP="007F402A">
            <w:pPr>
              <w:jc w:val="center"/>
            </w:pPr>
            <w:r>
              <w:t>t to v to x</w:t>
            </w:r>
          </w:p>
        </w:tc>
      </w:tr>
      <w:tr w:rsidR="000E3078" w14:paraId="268740C1" w14:textId="77777777" w:rsidTr="000E3078">
        <w:tc>
          <w:tcPr>
            <w:tcW w:w="1638" w:type="dxa"/>
          </w:tcPr>
          <w:p w14:paraId="73710220" w14:textId="77777777" w:rsidR="000E3078" w:rsidRDefault="000E3078" w:rsidP="007F402A">
            <w:pPr>
              <w:jc w:val="center"/>
            </w:pPr>
            <w:r>
              <w:t>u</w:t>
            </w:r>
          </w:p>
        </w:tc>
        <w:tc>
          <w:tcPr>
            <w:tcW w:w="2070" w:type="dxa"/>
          </w:tcPr>
          <w:p w14:paraId="516B77BD" w14:textId="4FDDB293" w:rsidR="000E3078" w:rsidRDefault="005A26DE" w:rsidP="007F402A">
            <w:pPr>
              <w:jc w:val="center"/>
            </w:pPr>
            <w:r>
              <w:t>(</w:t>
            </w:r>
            <w:proofErr w:type="spellStart"/>
            <w:r>
              <w:t>u,v</w:t>
            </w:r>
            <w:proofErr w:type="spellEnd"/>
            <w:r>
              <w:t>)</w:t>
            </w:r>
          </w:p>
        </w:tc>
        <w:tc>
          <w:tcPr>
            <w:tcW w:w="4590" w:type="dxa"/>
          </w:tcPr>
          <w:p w14:paraId="22DD8014" w14:textId="339F1574" w:rsidR="000E3078" w:rsidRDefault="00150669" w:rsidP="007F402A">
            <w:pPr>
              <w:jc w:val="center"/>
            </w:pPr>
            <w:r>
              <w:t>u to v to x</w:t>
            </w:r>
          </w:p>
        </w:tc>
      </w:tr>
      <w:tr w:rsidR="000E3078" w14:paraId="585C7FD1" w14:textId="77777777" w:rsidTr="000E3078">
        <w:tc>
          <w:tcPr>
            <w:tcW w:w="1638" w:type="dxa"/>
          </w:tcPr>
          <w:p w14:paraId="2DCBFC83" w14:textId="77777777" w:rsidR="000E3078" w:rsidRDefault="000E3078" w:rsidP="007F402A">
            <w:pPr>
              <w:jc w:val="center"/>
            </w:pPr>
            <w:r>
              <w:t>v</w:t>
            </w:r>
          </w:p>
        </w:tc>
        <w:tc>
          <w:tcPr>
            <w:tcW w:w="2070" w:type="dxa"/>
          </w:tcPr>
          <w:p w14:paraId="05A3039D" w14:textId="07188720" w:rsidR="000E3078" w:rsidRDefault="005A26DE" w:rsidP="007F402A">
            <w:pPr>
              <w:jc w:val="center"/>
            </w:pPr>
            <w:r>
              <w:t>(</w:t>
            </w:r>
            <w:proofErr w:type="spellStart"/>
            <w:r>
              <w:t>u,v</w:t>
            </w:r>
            <w:proofErr w:type="spellEnd"/>
            <w:r>
              <w:t>)</w:t>
            </w:r>
          </w:p>
        </w:tc>
        <w:tc>
          <w:tcPr>
            <w:tcW w:w="4590" w:type="dxa"/>
          </w:tcPr>
          <w:p w14:paraId="59CE3F3A" w14:textId="7906DEA0" w:rsidR="000E3078" w:rsidRDefault="00150669" w:rsidP="007F402A">
            <w:pPr>
              <w:jc w:val="center"/>
            </w:pPr>
            <w:r>
              <w:t>v to x</w:t>
            </w:r>
          </w:p>
        </w:tc>
      </w:tr>
      <w:tr w:rsidR="000E3078" w14:paraId="2DCBDA30" w14:textId="77777777" w:rsidTr="000E3078">
        <w:tc>
          <w:tcPr>
            <w:tcW w:w="1638" w:type="dxa"/>
          </w:tcPr>
          <w:p w14:paraId="6FA05668" w14:textId="77777777" w:rsidR="000E3078" w:rsidRDefault="000E3078" w:rsidP="007F402A">
            <w:pPr>
              <w:jc w:val="center"/>
            </w:pPr>
            <w:r>
              <w:t>w</w:t>
            </w:r>
          </w:p>
        </w:tc>
        <w:tc>
          <w:tcPr>
            <w:tcW w:w="2070" w:type="dxa"/>
          </w:tcPr>
          <w:p w14:paraId="751FB9AE" w14:textId="4984E56B" w:rsidR="000E3078" w:rsidRDefault="005A26DE" w:rsidP="007F402A">
            <w:pPr>
              <w:jc w:val="center"/>
            </w:pPr>
            <w:r>
              <w:t>(</w:t>
            </w:r>
            <w:proofErr w:type="spellStart"/>
            <w:r>
              <w:t>u,w</w:t>
            </w:r>
            <w:proofErr w:type="spellEnd"/>
            <w:r>
              <w:t>)</w:t>
            </w:r>
          </w:p>
        </w:tc>
        <w:tc>
          <w:tcPr>
            <w:tcW w:w="4590" w:type="dxa"/>
          </w:tcPr>
          <w:p w14:paraId="5D23499C" w14:textId="3C38D204" w:rsidR="000E3078" w:rsidRDefault="00150669" w:rsidP="007F402A">
            <w:pPr>
              <w:jc w:val="center"/>
            </w:pPr>
            <w:r>
              <w:t>w to x</w:t>
            </w:r>
          </w:p>
        </w:tc>
      </w:tr>
      <w:tr w:rsidR="000E3078" w14:paraId="2F44E883" w14:textId="77777777" w:rsidTr="000E3078">
        <w:tc>
          <w:tcPr>
            <w:tcW w:w="1638" w:type="dxa"/>
          </w:tcPr>
          <w:p w14:paraId="007E283A" w14:textId="77777777" w:rsidR="000E3078" w:rsidRDefault="000E3078" w:rsidP="007F402A">
            <w:pPr>
              <w:jc w:val="center"/>
            </w:pPr>
            <w:r>
              <w:t>y</w:t>
            </w:r>
          </w:p>
        </w:tc>
        <w:tc>
          <w:tcPr>
            <w:tcW w:w="2070" w:type="dxa"/>
          </w:tcPr>
          <w:p w14:paraId="02D9E2CF" w14:textId="6F07E691" w:rsidR="000E3078" w:rsidRDefault="005A26DE" w:rsidP="007F402A">
            <w:pPr>
              <w:jc w:val="center"/>
            </w:pPr>
            <w:r>
              <w:t>(</w:t>
            </w:r>
            <w:proofErr w:type="spellStart"/>
            <w:r>
              <w:t>u,v</w:t>
            </w:r>
            <w:proofErr w:type="spellEnd"/>
            <w:r>
              <w:t>)</w:t>
            </w:r>
          </w:p>
        </w:tc>
        <w:tc>
          <w:tcPr>
            <w:tcW w:w="4590" w:type="dxa"/>
          </w:tcPr>
          <w:p w14:paraId="7BDED957" w14:textId="5EE4D930" w:rsidR="000E3078" w:rsidRDefault="00150669" w:rsidP="007F402A">
            <w:pPr>
              <w:jc w:val="center"/>
            </w:pPr>
            <w:r>
              <w:t>y to v to x</w:t>
            </w:r>
          </w:p>
        </w:tc>
      </w:tr>
      <w:tr w:rsidR="000E3078" w14:paraId="3E12764C" w14:textId="77777777" w:rsidTr="000E3078">
        <w:tc>
          <w:tcPr>
            <w:tcW w:w="1638" w:type="dxa"/>
          </w:tcPr>
          <w:p w14:paraId="0198A529" w14:textId="77777777" w:rsidR="000E3078" w:rsidRDefault="000E3078" w:rsidP="007F402A">
            <w:pPr>
              <w:jc w:val="center"/>
            </w:pPr>
            <w:r>
              <w:t>z</w:t>
            </w:r>
          </w:p>
        </w:tc>
        <w:tc>
          <w:tcPr>
            <w:tcW w:w="2070" w:type="dxa"/>
          </w:tcPr>
          <w:p w14:paraId="5804D8E1" w14:textId="1D2528A9" w:rsidR="000E3078" w:rsidRDefault="005A26DE" w:rsidP="007F402A">
            <w:pPr>
              <w:jc w:val="center"/>
            </w:pPr>
            <w:r>
              <w:t>(</w:t>
            </w:r>
            <w:proofErr w:type="spellStart"/>
            <w:r>
              <w:t>u,v</w:t>
            </w:r>
            <w:proofErr w:type="spellEnd"/>
            <w:r>
              <w:t>)</w:t>
            </w:r>
          </w:p>
        </w:tc>
        <w:tc>
          <w:tcPr>
            <w:tcW w:w="4590" w:type="dxa"/>
          </w:tcPr>
          <w:p w14:paraId="4D01186A" w14:textId="4CA1DEE4" w:rsidR="000E3078" w:rsidRDefault="00150669" w:rsidP="007F402A">
            <w:pPr>
              <w:jc w:val="center"/>
            </w:pPr>
            <w:r>
              <w:t>z to t to v to x</w:t>
            </w:r>
          </w:p>
        </w:tc>
      </w:tr>
    </w:tbl>
    <w:p w14:paraId="655108A4" w14:textId="77777777" w:rsidR="002403DA" w:rsidRDefault="002403DA" w:rsidP="000E5011">
      <w:bookmarkStart w:id="5" w:name="_GoBack"/>
      <w:bookmarkEnd w:id="5"/>
    </w:p>
    <w:sectPr w:rsidR="002403DA" w:rsidSect="002403DA">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604020202020204"/>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945E62"/>
    <w:multiLevelType w:val="hybridMultilevel"/>
    <w:tmpl w:val="2F16D7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fr-FR" w:vendorID="64" w:dllVersion="4096" w:nlCheck="1" w:checkStyle="0"/>
  <w:activeWritingStyle w:appName="MSWord" w:lang="en-US" w:vendorID="64" w:dllVersion="4096"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0097"/>
    <w:rsid w:val="0001173C"/>
    <w:rsid w:val="000426ED"/>
    <w:rsid w:val="00056510"/>
    <w:rsid w:val="0006106B"/>
    <w:rsid w:val="000C55F5"/>
    <w:rsid w:val="000D318C"/>
    <w:rsid w:val="000D3F41"/>
    <w:rsid w:val="000D6272"/>
    <w:rsid w:val="000E3078"/>
    <w:rsid w:val="000E5011"/>
    <w:rsid w:val="000F6DE5"/>
    <w:rsid w:val="001000BA"/>
    <w:rsid w:val="00100B7D"/>
    <w:rsid w:val="00105396"/>
    <w:rsid w:val="001369A6"/>
    <w:rsid w:val="001446CB"/>
    <w:rsid w:val="00150669"/>
    <w:rsid w:val="00156060"/>
    <w:rsid w:val="001804E4"/>
    <w:rsid w:val="00187F45"/>
    <w:rsid w:val="0019715F"/>
    <w:rsid w:val="001A1709"/>
    <w:rsid w:val="001A6A65"/>
    <w:rsid w:val="001B1C08"/>
    <w:rsid w:val="001B4C97"/>
    <w:rsid w:val="001B6FDA"/>
    <w:rsid w:val="00203176"/>
    <w:rsid w:val="002037EC"/>
    <w:rsid w:val="002148CD"/>
    <w:rsid w:val="00214D5B"/>
    <w:rsid w:val="002231A0"/>
    <w:rsid w:val="0023146B"/>
    <w:rsid w:val="002403DA"/>
    <w:rsid w:val="00257F3C"/>
    <w:rsid w:val="002612B9"/>
    <w:rsid w:val="00273C7A"/>
    <w:rsid w:val="0028368F"/>
    <w:rsid w:val="00296FE1"/>
    <w:rsid w:val="002D1A37"/>
    <w:rsid w:val="002F419C"/>
    <w:rsid w:val="00302186"/>
    <w:rsid w:val="00320423"/>
    <w:rsid w:val="00330C6D"/>
    <w:rsid w:val="00372BFB"/>
    <w:rsid w:val="00375F57"/>
    <w:rsid w:val="00384F44"/>
    <w:rsid w:val="0038679B"/>
    <w:rsid w:val="003C086E"/>
    <w:rsid w:val="003D59DB"/>
    <w:rsid w:val="003D6D44"/>
    <w:rsid w:val="00423A8C"/>
    <w:rsid w:val="00427365"/>
    <w:rsid w:val="00437A6E"/>
    <w:rsid w:val="00451F7A"/>
    <w:rsid w:val="004606BF"/>
    <w:rsid w:val="004647F8"/>
    <w:rsid w:val="00474C5F"/>
    <w:rsid w:val="00486C0F"/>
    <w:rsid w:val="004A2264"/>
    <w:rsid w:val="004A5615"/>
    <w:rsid w:val="004B0619"/>
    <w:rsid w:val="004C2A2A"/>
    <w:rsid w:val="004E4475"/>
    <w:rsid w:val="00512670"/>
    <w:rsid w:val="005160A6"/>
    <w:rsid w:val="00533F1C"/>
    <w:rsid w:val="00542009"/>
    <w:rsid w:val="00546781"/>
    <w:rsid w:val="00547A0B"/>
    <w:rsid w:val="0059153D"/>
    <w:rsid w:val="005A1DB6"/>
    <w:rsid w:val="005A26DE"/>
    <w:rsid w:val="005C44C6"/>
    <w:rsid w:val="005D62C4"/>
    <w:rsid w:val="005F69C1"/>
    <w:rsid w:val="006122FA"/>
    <w:rsid w:val="00617963"/>
    <w:rsid w:val="0063309A"/>
    <w:rsid w:val="00641455"/>
    <w:rsid w:val="00660C84"/>
    <w:rsid w:val="006849B4"/>
    <w:rsid w:val="006976BB"/>
    <w:rsid w:val="006B0F37"/>
    <w:rsid w:val="006B3815"/>
    <w:rsid w:val="006B7DE4"/>
    <w:rsid w:val="006C76C9"/>
    <w:rsid w:val="006E0589"/>
    <w:rsid w:val="006E436E"/>
    <w:rsid w:val="00715065"/>
    <w:rsid w:val="007155D8"/>
    <w:rsid w:val="007322B1"/>
    <w:rsid w:val="00746C6B"/>
    <w:rsid w:val="007623B9"/>
    <w:rsid w:val="00797208"/>
    <w:rsid w:val="007A2D5A"/>
    <w:rsid w:val="007C6D29"/>
    <w:rsid w:val="007D363E"/>
    <w:rsid w:val="007F402A"/>
    <w:rsid w:val="008110A0"/>
    <w:rsid w:val="00812094"/>
    <w:rsid w:val="00814AA1"/>
    <w:rsid w:val="00863675"/>
    <w:rsid w:val="00891FA4"/>
    <w:rsid w:val="008B6AF2"/>
    <w:rsid w:val="009039F2"/>
    <w:rsid w:val="0091783D"/>
    <w:rsid w:val="00920885"/>
    <w:rsid w:val="009219F9"/>
    <w:rsid w:val="00933EEB"/>
    <w:rsid w:val="00944D4A"/>
    <w:rsid w:val="00953D1C"/>
    <w:rsid w:val="00963192"/>
    <w:rsid w:val="0097228B"/>
    <w:rsid w:val="00986D0C"/>
    <w:rsid w:val="00995DB4"/>
    <w:rsid w:val="009A3180"/>
    <w:rsid w:val="009A5DE9"/>
    <w:rsid w:val="009C0B3B"/>
    <w:rsid w:val="009E36C9"/>
    <w:rsid w:val="009F09C8"/>
    <w:rsid w:val="009F6482"/>
    <w:rsid w:val="00A02FB3"/>
    <w:rsid w:val="00A10850"/>
    <w:rsid w:val="00A112E2"/>
    <w:rsid w:val="00A24CF8"/>
    <w:rsid w:val="00A26240"/>
    <w:rsid w:val="00A42078"/>
    <w:rsid w:val="00A475C3"/>
    <w:rsid w:val="00A63A5D"/>
    <w:rsid w:val="00A72D70"/>
    <w:rsid w:val="00A86AA4"/>
    <w:rsid w:val="00AB3422"/>
    <w:rsid w:val="00AB60E4"/>
    <w:rsid w:val="00AF2F97"/>
    <w:rsid w:val="00B166AC"/>
    <w:rsid w:val="00B23EA9"/>
    <w:rsid w:val="00B33B74"/>
    <w:rsid w:val="00B343AA"/>
    <w:rsid w:val="00B3642D"/>
    <w:rsid w:val="00B37CCF"/>
    <w:rsid w:val="00B43FF2"/>
    <w:rsid w:val="00B77C75"/>
    <w:rsid w:val="00B9322B"/>
    <w:rsid w:val="00BE2F2B"/>
    <w:rsid w:val="00BE5B44"/>
    <w:rsid w:val="00BF3624"/>
    <w:rsid w:val="00BF6564"/>
    <w:rsid w:val="00C06295"/>
    <w:rsid w:val="00C11EA0"/>
    <w:rsid w:val="00C13754"/>
    <w:rsid w:val="00C15019"/>
    <w:rsid w:val="00C21918"/>
    <w:rsid w:val="00C3542C"/>
    <w:rsid w:val="00C40479"/>
    <w:rsid w:val="00C40848"/>
    <w:rsid w:val="00C50097"/>
    <w:rsid w:val="00C5418C"/>
    <w:rsid w:val="00C71BA3"/>
    <w:rsid w:val="00C802F1"/>
    <w:rsid w:val="00C86405"/>
    <w:rsid w:val="00C960BA"/>
    <w:rsid w:val="00C963C5"/>
    <w:rsid w:val="00CC1341"/>
    <w:rsid w:val="00CD6D22"/>
    <w:rsid w:val="00CE311B"/>
    <w:rsid w:val="00CE390E"/>
    <w:rsid w:val="00CE405F"/>
    <w:rsid w:val="00D348FC"/>
    <w:rsid w:val="00D83C98"/>
    <w:rsid w:val="00DE517C"/>
    <w:rsid w:val="00E03A34"/>
    <w:rsid w:val="00E1466E"/>
    <w:rsid w:val="00E540E9"/>
    <w:rsid w:val="00E76117"/>
    <w:rsid w:val="00E76AC6"/>
    <w:rsid w:val="00E8001E"/>
    <w:rsid w:val="00E81DD8"/>
    <w:rsid w:val="00EA7B69"/>
    <w:rsid w:val="00EB0C4B"/>
    <w:rsid w:val="00EB3A0E"/>
    <w:rsid w:val="00EC23D1"/>
    <w:rsid w:val="00EC6485"/>
    <w:rsid w:val="00ED494E"/>
    <w:rsid w:val="00F0522F"/>
    <w:rsid w:val="00F0776E"/>
    <w:rsid w:val="00F80EA6"/>
    <w:rsid w:val="00F93B65"/>
    <w:rsid w:val="00F97775"/>
    <w:rsid w:val="00FA4333"/>
    <w:rsid w:val="00FF1042"/>
    <w:rsid w:val="00FF20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96A927"/>
  <w15:chartTrackingRefBased/>
  <w15:docId w15:val="{745CACD9-2090-4318-8342-4A5BCA3E1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50097"/>
    <w:pPr>
      <w:spacing w:before="100" w:beforeAutospacing="1" w:after="100" w:afterAutospacing="1"/>
    </w:pPr>
    <w:rPr>
      <w:lang w:eastAsia="ko-KR"/>
    </w:rPr>
  </w:style>
  <w:style w:type="paragraph" w:styleId="BalloonText">
    <w:name w:val="Balloon Text"/>
    <w:basedOn w:val="Normal"/>
    <w:link w:val="BalloonTextChar"/>
    <w:rsid w:val="002148CD"/>
    <w:rPr>
      <w:rFonts w:ascii="Segoe UI" w:hAnsi="Segoe UI" w:cs="Segoe UI"/>
      <w:sz w:val="18"/>
      <w:szCs w:val="18"/>
    </w:rPr>
  </w:style>
  <w:style w:type="character" w:customStyle="1" w:styleId="BalloonTextChar">
    <w:name w:val="Balloon Text Char"/>
    <w:link w:val="BalloonText"/>
    <w:rsid w:val="002148CD"/>
    <w:rPr>
      <w:rFonts w:ascii="Segoe UI" w:hAnsi="Segoe UI" w:cs="Segoe UI"/>
      <w:sz w:val="18"/>
      <w:szCs w:val="18"/>
      <w:lang w:eastAsia="ja-JP"/>
    </w:rPr>
  </w:style>
  <w:style w:type="paragraph" w:styleId="ListParagraph">
    <w:name w:val="List Paragraph"/>
    <w:basedOn w:val="Normal"/>
    <w:uiPriority w:val="34"/>
    <w:qFormat/>
    <w:rsid w:val="0028368F"/>
    <w:pPr>
      <w:ind w:left="720"/>
      <w:contextualSpacing/>
    </w:pPr>
  </w:style>
  <w:style w:type="table" w:styleId="TableGrid">
    <w:name w:val="Table Grid"/>
    <w:basedOn w:val="TableNormal"/>
    <w:rsid w:val="00547A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3251695">
      <w:bodyDiv w:val="1"/>
      <w:marLeft w:val="0"/>
      <w:marRight w:val="0"/>
      <w:marTop w:val="0"/>
      <w:marBottom w:val="0"/>
      <w:divBdr>
        <w:top w:val="none" w:sz="0" w:space="0" w:color="auto"/>
        <w:left w:val="none" w:sz="0" w:space="0" w:color="auto"/>
        <w:bottom w:val="none" w:sz="0" w:space="0" w:color="auto"/>
        <w:right w:val="none" w:sz="0" w:space="0" w:color="auto"/>
      </w:divBdr>
    </w:div>
    <w:div w:id="835725403">
      <w:bodyDiv w:val="1"/>
      <w:marLeft w:val="83"/>
      <w:marRight w:val="497"/>
      <w:marTop w:val="17"/>
      <w:marBottom w:val="124"/>
      <w:divBdr>
        <w:top w:val="none" w:sz="0" w:space="0" w:color="auto"/>
        <w:left w:val="none" w:sz="0" w:space="0" w:color="auto"/>
        <w:bottom w:val="none" w:sz="0" w:space="0" w:color="auto"/>
        <w:right w:val="none" w:sz="0" w:space="0" w:color="auto"/>
      </w:divBdr>
    </w:div>
    <w:div w:id="1048072614">
      <w:bodyDiv w:val="1"/>
      <w:marLeft w:val="0"/>
      <w:marRight w:val="0"/>
      <w:marTop w:val="0"/>
      <w:marBottom w:val="0"/>
      <w:divBdr>
        <w:top w:val="none" w:sz="0" w:space="0" w:color="auto"/>
        <w:left w:val="none" w:sz="0" w:space="0" w:color="auto"/>
        <w:bottom w:val="none" w:sz="0" w:space="0" w:color="auto"/>
        <w:right w:val="none" w:sz="0" w:space="0" w:color="auto"/>
      </w:divBdr>
    </w:div>
    <w:div w:id="1463956565">
      <w:bodyDiv w:val="1"/>
      <w:marLeft w:val="0"/>
      <w:marRight w:val="0"/>
      <w:marTop w:val="0"/>
      <w:marBottom w:val="0"/>
      <w:divBdr>
        <w:top w:val="none" w:sz="0" w:space="0" w:color="auto"/>
        <w:left w:val="none" w:sz="0" w:space="0" w:color="auto"/>
        <w:bottom w:val="none" w:sz="0" w:space="0" w:color="auto"/>
        <w:right w:val="none" w:sz="0" w:space="0" w:color="auto"/>
      </w:divBdr>
    </w:div>
    <w:div w:id="2005208568">
      <w:bodyDiv w:val="1"/>
      <w:marLeft w:val="0"/>
      <w:marRight w:val="0"/>
      <w:marTop w:val="0"/>
      <w:marBottom w:val="0"/>
      <w:divBdr>
        <w:top w:val="none" w:sz="0" w:space="0" w:color="auto"/>
        <w:left w:val="none" w:sz="0" w:space="0" w:color="auto"/>
        <w:bottom w:val="none" w:sz="0" w:space="0" w:color="auto"/>
        <w:right w:val="none" w:sz="0" w:space="0" w:color="auto"/>
      </w:divBdr>
    </w:div>
    <w:div w:id="21423359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7</Pages>
  <Words>1517</Words>
  <Characters>865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CSCE 560 Homework 1</vt:lpstr>
    </vt:vector>
  </TitlesOfParts>
  <Company>AFIT</Company>
  <LinksUpToDate>false</LinksUpToDate>
  <CharactersWithSpaces>10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560 Homework 1</dc:title>
  <dc:subject/>
  <dc:creator>Barry Mullins</dc:creator>
  <cp:keywords/>
  <cp:lastModifiedBy>Flack, Nathaniel Wesley</cp:lastModifiedBy>
  <cp:revision>30</cp:revision>
  <cp:lastPrinted>2016-10-28T13:25:00Z</cp:lastPrinted>
  <dcterms:created xsi:type="dcterms:W3CDTF">2018-11-15T01:17:00Z</dcterms:created>
  <dcterms:modified xsi:type="dcterms:W3CDTF">2018-11-17T18:16:00Z</dcterms:modified>
</cp:coreProperties>
</file>